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sdt>
      <w:sdtPr>
        <w:id w:val="-1834754322"/>
        <w:docPartObj>
          <w:docPartGallery w:val="Cover Pages"/>
          <w:docPartUnique/>
        </w:docPartObj>
      </w:sdtPr>
      <w:sdtEndPr>
        <w:rPr>
          <w:rFonts w:asciiTheme="majorHAnsi" w:eastAsia="微软雅黑" w:hAnsiTheme="majorHAnsi" w:cstheme="majorBidi"/>
          <w:b/>
          <w:bCs/>
          <w:sz w:val="32"/>
          <w:szCs w:val="32"/>
        </w:rPr>
      </w:sdtEndPr>
      <w:sdtContent>
        <w:p w:rsidR="00A331B7" w:rsidRDefault="00A331B7" w:rsidP="00A331B7">
          <w:pPr>
            <w:ind w:left="240" w:right="240"/>
          </w:pPr>
        </w:p>
        <w:p w:rsidR="00A331B7" w:rsidRDefault="00A331B7" w:rsidP="00A331B7">
          <w:pPr>
            <w:ind w:left="240" w:right="240"/>
          </w:pPr>
        </w:p>
        <w:p w:rsidR="00A331B7" w:rsidRDefault="00A331B7" w:rsidP="00A331B7">
          <w:pPr>
            <w:ind w:left="240" w:right="240"/>
          </w:pPr>
        </w:p>
        <w:p w:rsidR="00A331B7" w:rsidRDefault="00A331B7" w:rsidP="00A331B7">
          <w:pPr>
            <w:ind w:left="240" w:right="240"/>
          </w:pPr>
        </w:p>
        <w:p w:rsidR="002E2FF9" w:rsidRDefault="002E2FF9" w:rsidP="00A331B7">
          <w:pPr>
            <w:ind w:left="240" w:right="240"/>
          </w:pPr>
        </w:p>
        <w:p w:rsidR="002E2FF9" w:rsidRDefault="002E2FF9" w:rsidP="00A331B7">
          <w:pPr>
            <w:ind w:left="240" w:right="240"/>
          </w:pPr>
        </w:p>
        <w:p w:rsidR="002E2FF9" w:rsidRDefault="002E2FF9" w:rsidP="00A331B7">
          <w:pPr>
            <w:ind w:left="240" w:right="240"/>
          </w:pPr>
        </w:p>
        <w:p w:rsidR="00A331B7" w:rsidRDefault="00A331B7" w:rsidP="00A331B7">
          <w:pPr>
            <w:ind w:left="240" w:right="240"/>
          </w:pPr>
        </w:p>
        <w:p w:rsidR="00931535" w:rsidRDefault="00931535" w:rsidP="00A331B7">
          <w:pPr>
            <w:ind w:left="240" w:right="240" w:firstLine="640"/>
            <w:jc w:val="center"/>
            <w:rPr>
              <w:rFonts w:ascii="微软雅黑" w:eastAsia="微软雅黑" w:hAnsi="微软雅黑"/>
              <w:b/>
              <w:sz w:val="52"/>
              <w:szCs w:val="52"/>
            </w:rPr>
          </w:pPr>
          <w:r w:rsidRPr="00931535">
            <w:rPr>
              <w:rFonts w:ascii="微软雅黑" w:eastAsia="微软雅黑" w:hAnsi="微软雅黑" w:hint="eastAsia"/>
              <w:b/>
              <w:sz w:val="52"/>
              <w:szCs w:val="52"/>
            </w:rPr>
            <w:t>消费全返APP</w:t>
          </w:r>
          <w:r w:rsidR="003D43BB">
            <w:rPr>
              <w:rFonts w:ascii="微软雅黑" w:eastAsia="微软雅黑" w:hAnsi="微软雅黑" w:hint="eastAsia"/>
              <w:b/>
              <w:sz w:val="52"/>
              <w:szCs w:val="52"/>
            </w:rPr>
            <w:t>需求文档</w:t>
          </w: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A331B7" w:rsidRDefault="00A331B7" w:rsidP="00A331B7">
          <w:pPr>
            <w:ind w:left="240" w:right="240" w:firstLine="420"/>
            <w:jc w:val="center"/>
            <w:rPr>
              <w:rFonts w:ascii="微软雅黑" w:hAnsi="微软雅黑" w:cs="Arial"/>
              <w:b/>
              <w:bCs/>
              <w:szCs w:val="18"/>
            </w:rPr>
          </w:pPr>
        </w:p>
        <w:p w:rsidR="001206E9" w:rsidRDefault="00E476BF" w:rsidP="001206E9">
          <w:pPr>
            <w:widowControl/>
            <w:ind w:leftChars="0" w:left="0" w:right="240"/>
            <w:rPr>
              <w:rFonts w:asciiTheme="majorHAnsi" w:eastAsia="微软雅黑" w:hAnsiTheme="majorHAnsi" w:cstheme="majorBidi"/>
              <w:b/>
              <w:bCs/>
              <w:sz w:val="32"/>
              <w:szCs w:val="32"/>
            </w:rPr>
          </w:pPr>
        </w:p>
      </w:sdtContent>
    </w:sdt>
    <w:bookmarkStart w:id="0" w:name="_Toc398393110" w:displacedByCustomXml="prev"/>
    <w:p w:rsidR="00A331B7" w:rsidRPr="002B7630" w:rsidRDefault="00A331B7" w:rsidP="002B7630">
      <w:pPr>
        <w:pStyle w:val="1"/>
        <w:numPr>
          <w:ilvl w:val="0"/>
          <w:numId w:val="0"/>
        </w:numPr>
        <w:spacing w:line="240" w:lineRule="auto"/>
        <w:ind w:left="432" w:right="240" w:hanging="432"/>
        <w:jc w:val="center"/>
        <w:rPr>
          <w:rFonts w:ascii="黑体" w:eastAsia="黑体" w:hAnsi="黑体" w:cstheme="majorBidi"/>
          <w:b w:val="0"/>
          <w:bCs/>
          <w:sz w:val="32"/>
          <w:szCs w:val="32"/>
        </w:rPr>
      </w:pPr>
      <w:r w:rsidRPr="001206E9">
        <w:br w:type="page"/>
      </w:r>
      <w:bookmarkEnd w:id="0"/>
      <w:r w:rsidRPr="002B7630">
        <w:rPr>
          <w:rFonts w:ascii="黑体" w:eastAsia="黑体" w:hAnsi="黑体"/>
        </w:rPr>
        <w:lastRenderedPageBreak/>
        <w:t>编辑历史</w:t>
      </w:r>
    </w:p>
    <w:p w:rsidR="00A331B7" w:rsidRPr="00424ED6" w:rsidRDefault="00A331B7" w:rsidP="00424ED6">
      <w:pPr>
        <w:spacing w:before="0" w:after="0" w:line="240" w:lineRule="auto"/>
        <w:ind w:leftChars="0" w:left="0" w:rightChars="0"/>
        <w:jc w:val="both"/>
        <w:rPr>
          <w:rFonts w:ascii="Times New Roman" w:eastAsia="宋体" w:hAnsi="Times New Roman" w:cs="Times New Roman"/>
          <w:b/>
          <w:kern w:val="0"/>
          <w:sz w:val="20"/>
          <w:szCs w:val="20"/>
        </w:rPr>
      </w:pPr>
    </w:p>
    <w:tbl>
      <w:tblPr>
        <w:tblW w:w="9095" w:type="dxa"/>
        <w:jc w:val="center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1418"/>
        <w:gridCol w:w="1417"/>
        <w:gridCol w:w="3622"/>
        <w:gridCol w:w="1367"/>
      </w:tblGrid>
      <w:tr w:rsidR="00A331B7" w:rsidRPr="00424ED6" w:rsidTr="00A331B7">
        <w:trPr>
          <w:trHeight w:val="454"/>
          <w:jc w:val="center"/>
        </w:trPr>
        <w:tc>
          <w:tcPr>
            <w:tcW w:w="9095" w:type="dxa"/>
            <w:gridSpan w:val="5"/>
            <w:shd w:val="clear" w:color="auto" w:fill="F2F2F2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文件名称：</w:t>
            </w:r>
          </w:p>
        </w:tc>
      </w:tr>
      <w:tr w:rsidR="00A331B7" w:rsidRPr="00424ED6" w:rsidTr="00A331B7">
        <w:trPr>
          <w:trHeight w:val="454"/>
          <w:jc w:val="center"/>
        </w:trPr>
        <w:tc>
          <w:tcPr>
            <w:tcW w:w="9095" w:type="dxa"/>
            <w:gridSpan w:val="5"/>
            <w:tcBorders>
              <w:bottom w:val="single" w:sz="4" w:space="0" w:color="BFBFBF"/>
            </w:tcBorders>
            <w:vAlign w:val="center"/>
          </w:tcPr>
          <w:p w:rsidR="00A331B7" w:rsidRPr="00424ED6" w:rsidRDefault="008E5C0C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proofErr w:type="gramStart"/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家服汇家政</w:t>
            </w:r>
            <w:proofErr w:type="gramEnd"/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服务平台系统需求分析说明书</w:t>
            </w:r>
          </w:p>
        </w:tc>
      </w:tr>
      <w:tr w:rsidR="00A331B7" w:rsidRPr="00424ED6" w:rsidTr="00A331B7">
        <w:trPr>
          <w:trHeight w:val="454"/>
          <w:jc w:val="center"/>
        </w:trPr>
        <w:tc>
          <w:tcPr>
            <w:tcW w:w="9095" w:type="dxa"/>
            <w:gridSpan w:val="5"/>
            <w:shd w:val="clear" w:color="auto" w:fill="F2F2F2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  <w:t>文件说明：</w:t>
            </w:r>
          </w:p>
        </w:tc>
      </w:tr>
      <w:tr w:rsidR="00A331B7" w:rsidRPr="00424ED6" w:rsidTr="00A331B7">
        <w:trPr>
          <w:trHeight w:val="454"/>
          <w:jc w:val="center"/>
        </w:trPr>
        <w:tc>
          <w:tcPr>
            <w:tcW w:w="9095" w:type="dxa"/>
            <w:gridSpan w:val="5"/>
            <w:tcBorders>
              <w:bottom w:val="single" w:sz="4" w:space="0" w:color="BFBFBF"/>
            </w:tcBorders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A331B7" w:rsidRPr="00424ED6" w:rsidTr="00A331B7">
        <w:trPr>
          <w:trHeight w:val="454"/>
          <w:jc w:val="center"/>
        </w:trPr>
        <w:tc>
          <w:tcPr>
            <w:tcW w:w="9095" w:type="dxa"/>
            <w:gridSpan w:val="5"/>
            <w:shd w:val="clear" w:color="auto" w:fill="F2F2F2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  <w:t>编辑历史：</w:t>
            </w:r>
          </w:p>
        </w:tc>
      </w:tr>
      <w:tr w:rsidR="00A331B7" w:rsidRPr="00424ED6" w:rsidTr="00A331B7">
        <w:trPr>
          <w:trHeight w:val="454"/>
          <w:jc w:val="center"/>
        </w:trPr>
        <w:tc>
          <w:tcPr>
            <w:tcW w:w="1271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编辑时间</w:t>
            </w:r>
          </w:p>
        </w:tc>
        <w:tc>
          <w:tcPr>
            <w:tcW w:w="1418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版本</w:t>
            </w:r>
          </w:p>
        </w:tc>
        <w:tc>
          <w:tcPr>
            <w:tcW w:w="1417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作者</w:t>
            </w:r>
          </w:p>
        </w:tc>
        <w:tc>
          <w:tcPr>
            <w:tcW w:w="3622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编辑内容</w:t>
            </w:r>
          </w:p>
        </w:tc>
        <w:tc>
          <w:tcPr>
            <w:tcW w:w="1367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标记</w:t>
            </w:r>
          </w:p>
        </w:tc>
      </w:tr>
      <w:tr w:rsidR="00A331B7" w:rsidRPr="00424ED6" w:rsidTr="00A331B7">
        <w:trPr>
          <w:trHeight w:val="454"/>
          <w:jc w:val="center"/>
        </w:trPr>
        <w:tc>
          <w:tcPr>
            <w:tcW w:w="1271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201</w:t>
            </w:r>
            <w:r w:rsid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6.8</w:t>
            </w:r>
          </w:p>
        </w:tc>
        <w:tc>
          <w:tcPr>
            <w:tcW w:w="1418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Build1</w:t>
            </w:r>
          </w:p>
        </w:tc>
        <w:tc>
          <w:tcPr>
            <w:tcW w:w="1417" w:type="dxa"/>
            <w:vAlign w:val="center"/>
          </w:tcPr>
          <w:p w:rsidR="00A331B7" w:rsidRPr="00424ED6" w:rsidRDefault="002E2FF9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苏祥婷</w:t>
            </w:r>
          </w:p>
        </w:tc>
        <w:tc>
          <w:tcPr>
            <w:tcW w:w="3622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建立文档</w:t>
            </w:r>
          </w:p>
        </w:tc>
        <w:tc>
          <w:tcPr>
            <w:tcW w:w="1367" w:type="dxa"/>
            <w:vAlign w:val="center"/>
          </w:tcPr>
          <w:p w:rsidR="00A331B7" w:rsidRPr="00424ED6" w:rsidRDefault="00A331B7" w:rsidP="00424ED6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正常</w:t>
            </w:r>
          </w:p>
        </w:tc>
      </w:tr>
      <w:tr w:rsidR="00CE687F" w:rsidRPr="00424ED6" w:rsidTr="00A331B7">
        <w:trPr>
          <w:trHeight w:val="454"/>
          <w:jc w:val="center"/>
        </w:trPr>
        <w:tc>
          <w:tcPr>
            <w:tcW w:w="1271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201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6.9</w:t>
            </w:r>
          </w:p>
        </w:tc>
        <w:tc>
          <w:tcPr>
            <w:tcW w:w="1418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Build1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.1</w:t>
            </w:r>
          </w:p>
        </w:tc>
        <w:tc>
          <w:tcPr>
            <w:tcW w:w="1417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24ED6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苏祥婷</w:t>
            </w:r>
          </w:p>
        </w:tc>
        <w:tc>
          <w:tcPr>
            <w:tcW w:w="3622" w:type="dxa"/>
            <w:vAlign w:val="center"/>
          </w:tcPr>
          <w:p w:rsidR="00CE687F" w:rsidRPr="00424ED6" w:rsidRDefault="00E476B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hyperlink w:anchor="_实体券&amp;虚拟券" w:history="1">
              <w:r w:rsidR="00CE687F" w:rsidRPr="00864D9F">
                <w:rPr>
                  <w:rStyle w:val="a3"/>
                  <w:rFonts w:ascii="Times New Roman" w:eastAsia="宋体" w:hAnsi="Times New Roman" w:cs="Times New Roman"/>
                  <w:kern w:val="0"/>
                  <w:sz w:val="20"/>
                  <w:szCs w:val="20"/>
                </w:rPr>
                <w:t>添加实体券、虚拟券模块（</w:t>
              </w:r>
              <w:r w:rsidR="002B7630">
                <w:rPr>
                  <w:rStyle w:val="a3"/>
                  <w:rFonts w:ascii="Times New Roman" w:eastAsia="宋体" w:hAnsi="Times New Roman" w:cs="Times New Roman"/>
                  <w:kern w:val="0"/>
                  <w:sz w:val="20"/>
                  <w:szCs w:val="20"/>
                </w:rPr>
                <w:t>3</w:t>
              </w:r>
              <w:r w:rsidR="00864D9F" w:rsidRPr="00864D9F">
                <w:rPr>
                  <w:rStyle w:val="a3"/>
                  <w:rFonts w:ascii="Times New Roman" w:eastAsia="宋体" w:hAnsi="Times New Roman" w:cs="Times New Roman"/>
                  <w:kern w:val="0"/>
                  <w:sz w:val="20"/>
                  <w:szCs w:val="20"/>
                </w:rPr>
                <w:t>.6</w:t>
              </w:r>
              <w:r w:rsidR="00CE687F" w:rsidRPr="00864D9F">
                <w:rPr>
                  <w:rStyle w:val="a3"/>
                  <w:rFonts w:ascii="Times New Roman" w:eastAsia="宋体" w:hAnsi="Times New Roman" w:cs="Times New Roman"/>
                  <w:kern w:val="0"/>
                  <w:sz w:val="20"/>
                  <w:szCs w:val="20"/>
                </w:rPr>
                <w:t>）</w:t>
              </w:r>
            </w:hyperlink>
          </w:p>
        </w:tc>
        <w:tc>
          <w:tcPr>
            <w:tcW w:w="1367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增加功能</w:t>
            </w:r>
          </w:p>
        </w:tc>
      </w:tr>
      <w:tr w:rsidR="00CE687F" w:rsidRPr="00424ED6" w:rsidTr="00A331B7">
        <w:trPr>
          <w:trHeight w:val="454"/>
          <w:jc w:val="center"/>
        </w:trPr>
        <w:tc>
          <w:tcPr>
            <w:tcW w:w="1271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3622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1367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CE687F" w:rsidRPr="00424ED6" w:rsidTr="00A331B7">
        <w:trPr>
          <w:trHeight w:val="454"/>
          <w:jc w:val="center"/>
        </w:trPr>
        <w:tc>
          <w:tcPr>
            <w:tcW w:w="1271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3622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1367" w:type="dxa"/>
            <w:vAlign w:val="center"/>
          </w:tcPr>
          <w:p w:rsidR="00CE687F" w:rsidRPr="00424ED6" w:rsidRDefault="00CE687F" w:rsidP="00CE687F">
            <w:pPr>
              <w:spacing w:before="0" w:after="0" w:line="240" w:lineRule="auto"/>
              <w:ind w:leftChars="0" w:left="0" w:rightChars="0"/>
              <w:jc w:val="both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</w:tbl>
    <w:p w:rsidR="00A331B7" w:rsidRDefault="00A331B7" w:rsidP="00A331B7">
      <w:pPr>
        <w:widowControl/>
        <w:ind w:left="240" w:right="240"/>
      </w:pPr>
    </w:p>
    <w:p w:rsidR="00A331B7" w:rsidRPr="001206E9" w:rsidRDefault="001206E9" w:rsidP="00A331B7">
      <w:pPr>
        <w:ind w:left="240" w:right="240"/>
        <w:rPr>
          <w:b/>
        </w:rPr>
      </w:pPr>
      <w:r w:rsidRPr="001206E9">
        <w:rPr>
          <w:b/>
        </w:rPr>
        <w:t>前期准备：</w:t>
      </w:r>
    </w:p>
    <w:p w:rsidR="00F757BA" w:rsidRDefault="001206E9" w:rsidP="00F757BA">
      <w:pPr>
        <w:pStyle w:val="a5"/>
        <w:numPr>
          <w:ilvl w:val="0"/>
          <w:numId w:val="15"/>
        </w:numPr>
        <w:ind w:leftChars="0" w:right="240" w:firstLineChars="0"/>
      </w:pPr>
      <w:r>
        <w:rPr>
          <w:rFonts w:hint="eastAsia"/>
        </w:rPr>
        <w:t>APP</w:t>
      </w:r>
      <w:r w:rsidR="00F757BA">
        <w:t xml:space="preserve"> </w:t>
      </w:r>
      <w:r w:rsidR="00F757BA">
        <w:rPr>
          <w:rFonts w:hint="eastAsia"/>
        </w:rPr>
        <w:t>名字</w:t>
      </w:r>
    </w:p>
    <w:p w:rsidR="001206E9" w:rsidRDefault="001206E9" w:rsidP="001206E9">
      <w:pPr>
        <w:pStyle w:val="a5"/>
        <w:numPr>
          <w:ilvl w:val="0"/>
          <w:numId w:val="15"/>
        </w:numPr>
        <w:ind w:leftChars="0" w:right="240" w:firstLineChars="0"/>
      </w:pPr>
      <w:r>
        <w:rPr>
          <w:rFonts w:hint="eastAsia"/>
        </w:rPr>
        <w:t>APP</w:t>
      </w:r>
      <w:r w:rsidR="009D58AA">
        <w:t xml:space="preserve">  </w:t>
      </w:r>
      <w:r>
        <w:rPr>
          <w:rFonts w:hint="eastAsia"/>
        </w:rPr>
        <w:t>logo</w:t>
      </w:r>
    </w:p>
    <w:p w:rsidR="00F757BA" w:rsidRDefault="00F757BA" w:rsidP="001206E9">
      <w:pPr>
        <w:pStyle w:val="a5"/>
        <w:numPr>
          <w:ilvl w:val="0"/>
          <w:numId w:val="15"/>
        </w:numPr>
        <w:ind w:leftChars="0" w:right="240" w:firstLineChars="0"/>
      </w:pPr>
      <w:r>
        <w:t>支付宝账号</w:t>
      </w:r>
    </w:p>
    <w:p w:rsidR="00F757BA" w:rsidRDefault="00F757BA" w:rsidP="001206E9">
      <w:pPr>
        <w:pStyle w:val="a5"/>
        <w:numPr>
          <w:ilvl w:val="0"/>
          <w:numId w:val="15"/>
        </w:numPr>
        <w:ind w:leftChars="0" w:right="240" w:firstLineChars="0"/>
      </w:pPr>
      <w:proofErr w:type="gramStart"/>
      <w:r>
        <w:t>微信支付</w:t>
      </w:r>
      <w:proofErr w:type="gramEnd"/>
      <w:r>
        <w:t>账号</w:t>
      </w:r>
    </w:p>
    <w:p w:rsidR="001206E9" w:rsidRDefault="001206E9" w:rsidP="001206E9">
      <w:pPr>
        <w:pStyle w:val="a5"/>
        <w:numPr>
          <w:ilvl w:val="0"/>
          <w:numId w:val="15"/>
        </w:numPr>
        <w:ind w:leftChars="0" w:right="240" w:firstLineChars="0"/>
      </w:pPr>
      <w:r>
        <w:rPr>
          <w:rFonts w:hint="eastAsia"/>
        </w:rPr>
        <w:t>服务器</w:t>
      </w:r>
    </w:p>
    <w:p w:rsidR="001206E9" w:rsidRDefault="001206E9" w:rsidP="001206E9">
      <w:pPr>
        <w:pStyle w:val="a5"/>
        <w:numPr>
          <w:ilvl w:val="0"/>
          <w:numId w:val="15"/>
        </w:numPr>
        <w:ind w:leftChars="0" w:right="240" w:firstLineChars="0"/>
      </w:pPr>
      <w:r>
        <w:t>域名</w:t>
      </w:r>
    </w:p>
    <w:p w:rsidR="00A331B7" w:rsidRDefault="00A331B7" w:rsidP="00A331B7">
      <w:pPr>
        <w:widowControl/>
        <w:ind w:left="240" w:right="240"/>
        <w:rPr>
          <w:rFonts w:eastAsia="微软雅黑"/>
          <w:b/>
          <w:bCs/>
          <w:kern w:val="44"/>
          <w:sz w:val="44"/>
          <w:szCs w:val="44"/>
        </w:rPr>
      </w:pPr>
      <w:r>
        <w:br w:type="page"/>
      </w:r>
    </w:p>
    <w:p w:rsidR="00A331B7" w:rsidRPr="002B7630" w:rsidRDefault="00A331B7" w:rsidP="002B7630">
      <w:pPr>
        <w:pStyle w:val="1"/>
        <w:numPr>
          <w:ilvl w:val="0"/>
          <w:numId w:val="0"/>
        </w:numPr>
        <w:spacing w:line="240" w:lineRule="auto"/>
        <w:ind w:left="672" w:right="240"/>
        <w:jc w:val="center"/>
      </w:pPr>
      <w:r w:rsidRPr="002B7630">
        <w:lastRenderedPageBreak/>
        <w:t>目录</w:t>
      </w:r>
    </w:p>
    <w:p w:rsidR="00D3066B" w:rsidRDefault="00D3066B">
      <w:pPr>
        <w:pStyle w:val="10"/>
        <w:tabs>
          <w:tab w:val="left" w:pos="720"/>
          <w:tab w:val="right" w:leader="dot" w:pos="8296"/>
        </w:tabs>
        <w:ind w:left="240" w:right="240"/>
        <w:rPr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7899386" w:history="1">
        <w:r w:rsidRPr="00C17653">
          <w:rPr>
            <w:rStyle w:val="a3"/>
            <w:noProof/>
          </w:rPr>
          <w:t>1.</w:t>
        </w:r>
        <w:r>
          <w:rPr>
            <w:noProof/>
            <w:sz w:val="21"/>
            <w:szCs w:val="22"/>
          </w:rPr>
          <w:tab/>
        </w:r>
        <w:r w:rsidRPr="00C17653">
          <w:rPr>
            <w:rStyle w:val="a3"/>
            <w:rFonts w:hint="eastAsia"/>
            <w:noProof/>
          </w:rPr>
          <w:t>框架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7899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3066B" w:rsidRDefault="00E476BF">
      <w:pPr>
        <w:pStyle w:val="10"/>
        <w:tabs>
          <w:tab w:val="left" w:pos="720"/>
          <w:tab w:val="right" w:leader="dot" w:pos="8296"/>
        </w:tabs>
        <w:ind w:left="240" w:right="240"/>
        <w:rPr>
          <w:noProof/>
          <w:sz w:val="21"/>
          <w:szCs w:val="22"/>
        </w:rPr>
      </w:pPr>
      <w:hyperlink w:anchor="_Toc457899387" w:history="1">
        <w:r w:rsidR="00D3066B" w:rsidRPr="00C17653">
          <w:rPr>
            <w:rStyle w:val="a3"/>
            <w:noProof/>
          </w:rPr>
          <w:t>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noProof/>
          </w:rPr>
          <w:t>App</w:t>
        </w:r>
        <w:r w:rsidR="00D3066B" w:rsidRPr="00C17653">
          <w:rPr>
            <w:rStyle w:val="a3"/>
            <w:rFonts w:hint="eastAsia"/>
            <w:noProof/>
          </w:rPr>
          <w:t>端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8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388" w:history="1">
        <w:r w:rsidR="00D3066B" w:rsidRPr="00C17653">
          <w:rPr>
            <w:rStyle w:val="a3"/>
            <w:noProof/>
          </w:rPr>
          <w:t>2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登录</w:t>
        </w:r>
        <w:r w:rsidR="00D3066B" w:rsidRPr="00C17653">
          <w:rPr>
            <w:rStyle w:val="a3"/>
            <w:noProof/>
          </w:rPr>
          <w:t>/</w:t>
        </w:r>
        <w:r w:rsidR="00D3066B" w:rsidRPr="00C17653">
          <w:rPr>
            <w:rStyle w:val="a3"/>
            <w:rFonts w:hint="eastAsia"/>
            <w:noProof/>
          </w:rPr>
          <w:t>注册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8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389" w:history="1">
        <w:r w:rsidR="00D3066B" w:rsidRPr="00C17653">
          <w:rPr>
            <w:rStyle w:val="a3"/>
            <w:noProof/>
          </w:rPr>
          <w:t>2.1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注册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8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390" w:history="1">
        <w:r w:rsidR="00D3066B" w:rsidRPr="00C17653">
          <w:rPr>
            <w:rStyle w:val="a3"/>
            <w:noProof/>
          </w:rPr>
          <w:t>2.1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登录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391" w:history="1">
        <w:r w:rsidR="00D3066B" w:rsidRPr="00C17653">
          <w:rPr>
            <w:rStyle w:val="a3"/>
            <w:noProof/>
          </w:rPr>
          <w:t>2.1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忘记密码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1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392" w:history="1">
        <w:r w:rsidR="00D3066B" w:rsidRPr="00C17653">
          <w:rPr>
            <w:rStyle w:val="a3"/>
            <w:noProof/>
          </w:rPr>
          <w:t>2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会员升级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2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393" w:history="1">
        <w:r w:rsidR="00D3066B" w:rsidRPr="00C17653">
          <w:rPr>
            <w:rStyle w:val="a3"/>
            <w:noProof/>
          </w:rPr>
          <w:t>2.2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会员级别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3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394" w:history="1">
        <w:r w:rsidR="00D3066B" w:rsidRPr="00C17653">
          <w:rPr>
            <w:rStyle w:val="a3"/>
            <w:noProof/>
          </w:rPr>
          <w:t>2.2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普通会员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4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395" w:history="1">
        <w:r w:rsidR="00D3066B" w:rsidRPr="00C17653">
          <w:rPr>
            <w:rStyle w:val="a3"/>
            <w:noProof/>
          </w:rPr>
          <w:t>2.2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金钻会员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5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396" w:history="1">
        <w:r w:rsidR="00D3066B" w:rsidRPr="00C17653">
          <w:rPr>
            <w:rStyle w:val="a3"/>
            <w:noProof/>
          </w:rPr>
          <w:t>2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联盟商家申请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6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0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397" w:history="1">
        <w:r w:rsidR="00D3066B" w:rsidRPr="00C17653">
          <w:rPr>
            <w:rStyle w:val="a3"/>
            <w:noProof/>
          </w:rPr>
          <w:t>2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代理商申请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0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398" w:history="1">
        <w:r w:rsidR="00D3066B" w:rsidRPr="00C17653">
          <w:rPr>
            <w:rStyle w:val="a3"/>
            <w:noProof/>
          </w:rPr>
          <w:t>2.5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0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399" w:history="1">
        <w:r w:rsidR="00D3066B" w:rsidRPr="00C17653">
          <w:rPr>
            <w:rStyle w:val="a3"/>
            <w:noProof/>
          </w:rPr>
          <w:t>2.5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分类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39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0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00" w:history="1">
        <w:r w:rsidR="00D3066B" w:rsidRPr="00C17653">
          <w:rPr>
            <w:rStyle w:val="a3"/>
            <w:noProof/>
          </w:rPr>
          <w:t>2.5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详情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01" w:history="1">
        <w:r w:rsidR="00D3066B" w:rsidRPr="00C17653">
          <w:rPr>
            <w:rStyle w:val="a3"/>
            <w:noProof/>
          </w:rPr>
          <w:t>2.5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搜索</w:t>
        </w:r>
        <w:r w:rsidR="00D3066B" w:rsidRPr="00C17653">
          <w:rPr>
            <w:rStyle w:val="a3"/>
            <w:noProof/>
          </w:rPr>
          <w:t>/</w:t>
        </w:r>
        <w:r w:rsidR="00D3066B" w:rsidRPr="00C17653">
          <w:rPr>
            <w:rStyle w:val="a3"/>
            <w:rFonts w:hint="eastAsia"/>
            <w:noProof/>
          </w:rPr>
          <w:t>筛选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1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02" w:history="1">
        <w:r w:rsidR="00D3066B" w:rsidRPr="00C17653">
          <w:rPr>
            <w:rStyle w:val="a3"/>
            <w:noProof/>
          </w:rPr>
          <w:t>2.5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评价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2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03" w:history="1">
        <w:r w:rsidR="00D3066B" w:rsidRPr="00C17653">
          <w:rPr>
            <w:rStyle w:val="a3"/>
            <w:noProof/>
          </w:rPr>
          <w:t>2.6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购物车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3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04" w:history="1">
        <w:r w:rsidR="00D3066B" w:rsidRPr="00C17653">
          <w:rPr>
            <w:rStyle w:val="a3"/>
            <w:noProof/>
          </w:rPr>
          <w:t>2.6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编辑购物车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4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05" w:history="1">
        <w:r w:rsidR="00D3066B" w:rsidRPr="00C17653">
          <w:rPr>
            <w:rStyle w:val="a3"/>
            <w:noProof/>
          </w:rPr>
          <w:t>2.6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下单支付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5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06" w:history="1">
        <w:r w:rsidR="00D3066B" w:rsidRPr="00C17653">
          <w:rPr>
            <w:rStyle w:val="a3"/>
            <w:noProof/>
          </w:rPr>
          <w:t>2.7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推广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6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3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07" w:history="1">
        <w:r w:rsidR="00D3066B" w:rsidRPr="00C17653">
          <w:rPr>
            <w:rStyle w:val="a3"/>
            <w:noProof/>
          </w:rPr>
          <w:t>2.7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会员推荐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3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08" w:history="1">
        <w:r w:rsidR="00D3066B" w:rsidRPr="00C17653">
          <w:rPr>
            <w:rStyle w:val="a3"/>
            <w:noProof/>
          </w:rPr>
          <w:t>2.7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推广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4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09" w:history="1">
        <w:r w:rsidR="00D3066B" w:rsidRPr="00C17653">
          <w:rPr>
            <w:rStyle w:val="a3"/>
            <w:noProof/>
          </w:rPr>
          <w:t>2.8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积分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0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5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0" w:history="1">
        <w:r w:rsidR="00D3066B" w:rsidRPr="00C17653">
          <w:rPr>
            <w:rStyle w:val="a3"/>
            <w:noProof/>
          </w:rPr>
          <w:t>2.8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推广收益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5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1" w:history="1">
        <w:r w:rsidR="00D3066B" w:rsidRPr="00C17653">
          <w:rPr>
            <w:rStyle w:val="a3"/>
            <w:noProof/>
          </w:rPr>
          <w:t>2.8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我的返现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1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2" w:history="1">
        <w:r w:rsidR="00D3066B" w:rsidRPr="00C17653">
          <w:rPr>
            <w:rStyle w:val="a3"/>
            <w:noProof/>
          </w:rPr>
          <w:t>2.8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银行卡绑定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2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3" w:history="1">
        <w:r w:rsidR="00D3066B" w:rsidRPr="00C17653">
          <w:rPr>
            <w:rStyle w:val="a3"/>
            <w:noProof/>
          </w:rPr>
          <w:t>2.8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积分提现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3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14" w:history="1">
        <w:r w:rsidR="00D3066B" w:rsidRPr="00C17653">
          <w:rPr>
            <w:rStyle w:val="a3"/>
            <w:noProof/>
          </w:rPr>
          <w:t>2.9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会员中心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4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5" w:history="1">
        <w:r w:rsidR="00D3066B" w:rsidRPr="00C17653">
          <w:rPr>
            <w:rStyle w:val="a3"/>
            <w:noProof/>
          </w:rPr>
          <w:t>2.9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我的订单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5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6" w:history="1">
        <w:r w:rsidR="00D3066B" w:rsidRPr="00C17653">
          <w:rPr>
            <w:rStyle w:val="a3"/>
            <w:noProof/>
          </w:rPr>
          <w:t>2.9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评价和咨询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6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7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7" w:history="1">
        <w:r w:rsidR="00D3066B" w:rsidRPr="00C17653">
          <w:rPr>
            <w:rStyle w:val="a3"/>
            <w:noProof/>
          </w:rPr>
          <w:t>2.9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站内短信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8" w:history="1">
        <w:r w:rsidR="00D3066B" w:rsidRPr="00C17653">
          <w:rPr>
            <w:rStyle w:val="a3"/>
            <w:noProof/>
          </w:rPr>
          <w:t>2.9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个人信息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19" w:history="1">
        <w:r w:rsidR="00D3066B" w:rsidRPr="00C17653">
          <w:rPr>
            <w:rStyle w:val="a3"/>
            <w:noProof/>
          </w:rPr>
          <w:t>2.9.5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地址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1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20" w:history="1">
        <w:r w:rsidR="00D3066B" w:rsidRPr="00C17653">
          <w:rPr>
            <w:rStyle w:val="a3"/>
            <w:noProof/>
          </w:rPr>
          <w:t>2.9.6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我的收藏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10"/>
        <w:tabs>
          <w:tab w:val="left" w:pos="720"/>
          <w:tab w:val="right" w:leader="dot" w:pos="8296"/>
        </w:tabs>
        <w:ind w:left="240" w:right="240"/>
        <w:rPr>
          <w:noProof/>
          <w:sz w:val="21"/>
          <w:szCs w:val="22"/>
        </w:rPr>
      </w:pPr>
      <w:hyperlink w:anchor="_Toc457899421" w:history="1">
        <w:r w:rsidR="00D3066B" w:rsidRPr="00C17653">
          <w:rPr>
            <w:rStyle w:val="a3"/>
            <w:noProof/>
          </w:rPr>
          <w:t>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联盟商家系统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1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22" w:history="1">
        <w:r w:rsidR="00D3066B" w:rsidRPr="00C17653">
          <w:rPr>
            <w:rStyle w:val="a3"/>
            <w:noProof/>
          </w:rPr>
          <w:t>3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系统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2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23" w:history="1">
        <w:r w:rsidR="00D3066B" w:rsidRPr="00C17653">
          <w:rPr>
            <w:rStyle w:val="a3"/>
            <w:noProof/>
          </w:rPr>
          <w:t>3.1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权限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3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24" w:history="1">
        <w:r w:rsidR="00D3066B" w:rsidRPr="00C17653">
          <w:rPr>
            <w:rStyle w:val="a3"/>
            <w:noProof/>
          </w:rPr>
          <w:t>3.1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家信息维护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4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25" w:history="1">
        <w:r w:rsidR="00D3066B" w:rsidRPr="00C17653">
          <w:rPr>
            <w:rStyle w:val="a3"/>
            <w:noProof/>
          </w:rPr>
          <w:t>3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5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26" w:history="1">
        <w:r w:rsidR="00D3066B" w:rsidRPr="00C17653">
          <w:rPr>
            <w:rStyle w:val="a3"/>
            <w:noProof/>
          </w:rPr>
          <w:t>3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订单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6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27" w:history="1">
        <w:r w:rsidR="00D3066B" w:rsidRPr="00C17653">
          <w:rPr>
            <w:rStyle w:val="a3"/>
            <w:noProof/>
          </w:rPr>
          <w:t>3.3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改价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28" w:history="1">
        <w:r w:rsidR="00D3066B" w:rsidRPr="00C17653">
          <w:rPr>
            <w:rStyle w:val="a3"/>
            <w:noProof/>
          </w:rPr>
          <w:t>3.3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发货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19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29" w:history="1">
        <w:r w:rsidR="00D3066B" w:rsidRPr="00C17653">
          <w:rPr>
            <w:rStyle w:val="a3"/>
            <w:noProof/>
          </w:rPr>
          <w:t>3.3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退款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2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0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30" w:history="1">
        <w:r w:rsidR="00D3066B" w:rsidRPr="00C17653">
          <w:rPr>
            <w:rStyle w:val="a3"/>
            <w:noProof/>
          </w:rPr>
          <w:t>3.3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订单评论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0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31" w:history="1">
        <w:r w:rsidR="00D3066B" w:rsidRPr="00C17653">
          <w:rPr>
            <w:rStyle w:val="a3"/>
            <w:noProof/>
          </w:rPr>
          <w:t>3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返现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1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0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32" w:history="1">
        <w:r w:rsidR="00D3066B" w:rsidRPr="00C17653">
          <w:rPr>
            <w:rStyle w:val="a3"/>
            <w:noProof/>
          </w:rPr>
          <w:t>3.5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推广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2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0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33" w:history="1">
        <w:r w:rsidR="00D3066B" w:rsidRPr="00C17653">
          <w:rPr>
            <w:rStyle w:val="a3"/>
            <w:noProof/>
          </w:rPr>
          <w:t>3.6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结算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3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34" w:history="1">
        <w:r w:rsidR="00D3066B" w:rsidRPr="00C17653">
          <w:rPr>
            <w:rStyle w:val="a3"/>
            <w:noProof/>
          </w:rPr>
          <w:t>3.6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成交额结算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4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35" w:history="1">
        <w:r w:rsidR="00D3066B" w:rsidRPr="00C17653">
          <w:rPr>
            <w:rStyle w:val="a3"/>
            <w:noProof/>
          </w:rPr>
          <w:t>3.6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积分提现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5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10"/>
        <w:tabs>
          <w:tab w:val="left" w:pos="720"/>
          <w:tab w:val="right" w:leader="dot" w:pos="8296"/>
        </w:tabs>
        <w:ind w:left="240" w:right="240"/>
        <w:rPr>
          <w:noProof/>
          <w:sz w:val="21"/>
          <w:szCs w:val="22"/>
        </w:rPr>
      </w:pPr>
      <w:hyperlink w:anchor="_Toc457899436" w:history="1">
        <w:r w:rsidR="00D3066B" w:rsidRPr="00C17653">
          <w:rPr>
            <w:rStyle w:val="a3"/>
            <w:noProof/>
          </w:rPr>
          <w:t>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后台管理系统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6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37" w:history="1">
        <w:r w:rsidR="00D3066B" w:rsidRPr="00C17653">
          <w:rPr>
            <w:rStyle w:val="a3"/>
            <w:noProof/>
          </w:rPr>
          <w:t>4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系统设置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38" w:history="1">
        <w:r w:rsidR="00D3066B" w:rsidRPr="00C17653">
          <w:rPr>
            <w:rStyle w:val="a3"/>
            <w:noProof/>
          </w:rPr>
          <w:t>4.1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权限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39" w:history="1">
        <w:r w:rsidR="00D3066B" w:rsidRPr="00C17653">
          <w:rPr>
            <w:rStyle w:val="a3"/>
            <w:noProof/>
          </w:rPr>
          <w:t>4.1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返现规则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3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1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40" w:history="1">
        <w:r w:rsidR="00D3066B" w:rsidRPr="00C17653">
          <w:rPr>
            <w:rStyle w:val="a3"/>
            <w:noProof/>
          </w:rPr>
          <w:t>4.1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推广奖励规则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41" w:history="1">
        <w:r w:rsidR="00D3066B" w:rsidRPr="00C17653">
          <w:rPr>
            <w:rStyle w:val="a3"/>
            <w:noProof/>
          </w:rPr>
          <w:t>4.1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提现额度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1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42" w:history="1">
        <w:r w:rsidR="00D3066B" w:rsidRPr="00C17653">
          <w:rPr>
            <w:rStyle w:val="a3"/>
            <w:noProof/>
          </w:rPr>
          <w:t>4.1.5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平台预留百分比设置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2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43" w:history="1">
        <w:r w:rsidR="00D3066B" w:rsidRPr="00C17653">
          <w:rPr>
            <w:rStyle w:val="a3"/>
            <w:noProof/>
          </w:rPr>
          <w:t>4.1.6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代理商收益百分比设置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3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44" w:history="1">
        <w:r w:rsidR="00D3066B" w:rsidRPr="00C17653">
          <w:rPr>
            <w:rStyle w:val="a3"/>
            <w:noProof/>
          </w:rPr>
          <w:t>4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会员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4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45" w:history="1">
        <w:r w:rsidR="00D3066B" w:rsidRPr="00C17653">
          <w:rPr>
            <w:rStyle w:val="a3"/>
            <w:noProof/>
          </w:rPr>
          <w:t>4.2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等级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5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2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46" w:history="1">
        <w:r w:rsidR="00D3066B" w:rsidRPr="00C17653">
          <w:rPr>
            <w:rStyle w:val="a3"/>
            <w:noProof/>
          </w:rPr>
          <w:t>4.2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会员信息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6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3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47" w:history="1">
        <w:r w:rsidR="00D3066B" w:rsidRPr="00C17653">
          <w:rPr>
            <w:rStyle w:val="a3"/>
            <w:noProof/>
          </w:rPr>
          <w:t>4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3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48" w:history="1">
        <w:r w:rsidR="00D3066B" w:rsidRPr="00C17653">
          <w:rPr>
            <w:rStyle w:val="a3"/>
            <w:noProof/>
          </w:rPr>
          <w:t>4.3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分类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3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49" w:history="1">
        <w:r w:rsidR="00D3066B" w:rsidRPr="00C17653">
          <w:rPr>
            <w:rStyle w:val="a3"/>
            <w:noProof/>
          </w:rPr>
          <w:t>4.3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4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4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50" w:history="1">
        <w:r w:rsidR="00D3066B" w:rsidRPr="00C17653">
          <w:rPr>
            <w:rStyle w:val="a3"/>
            <w:noProof/>
          </w:rPr>
          <w:t>4.3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品审核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4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51" w:history="1">
        <w:r w:rsidR="00D3066B" w:rsidRPr="00C17653">
          <w:rPr>
            <w:rStyle w:val="a3"/>
            <w:noProof/>
          </w:rPr>
          <w:t>4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订单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1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4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52" w:history="1">
        <w:r w:rsidR="00D3066B" w:rsidRPr="00C17653">
          <w:rPr>
            <w:rStyle w:val="a3"/>
            <w:noProof/>
          </w:rPr>
          <w:t>4.4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改价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2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5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53" w:history="1">
        <w:r w:rsidR="00D3066B" w:rsidRPr="00C17653">
          <w:rPr>
            <w:rStyle w:val="a3"/>
            <w:noProof/>
          </w:rPr>
          <w:t>4.4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发货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3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5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54" w:history="1">
        <w:r w:rsidR="00D3066B" w:rsidRPr="00C17653">
          <w:rPr>
            <w:rStyle w:val="a3"/>
            <w:noProof/>
          </w:rPr>
          <w:t>4.4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退款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4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5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55" w:history="1">
        <w:r w:rsidR="00D3066B" w:rsidRPr="00C17653">
          <w:rPr>
            <w:rStyle w:val="a3"/>
            <w:noProof/>
          </w:rPr>
          <w:t>4.4.4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订单评论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5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56" w:history="1">
        <w:r w:rsidR="00D3066B" w:rsidRPr="00C17653">
          <w:rPr>
            <w:rStyle w:val="a3"/>
            <w:noProof/>
          </w:rPr>
          <w:t>4.5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返现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6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57" w:history="1">
        <w:r w:rsidR="00D3066B" w:rsidRPr="00C17653">
          <w:rPr>
            <w:rStyle w:val="a3"/>
            <w:noProof/>
          </w:rPr>
          <w:t>4.5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返现明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58" w:history="1">
        <w:r w:rsidR="00D3066B" w:rsidRPr="00C17653">
          <w:rPr>
            <w:rStyle w:val="a3"/>
            <w:noProof/>
          </w:rPr>
          <w:t>4.5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提现审核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6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59" w:history="1">
        <w:r w:rsidR="00D3066B" w:rsidRPr="00C17653">
          <w:rPr>
            <w:rStyle w:val="a3"/>
            <w:noProof/>
          </w:rPr>
          <w:t>4.6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推广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5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7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60" w:history="1">
        <w:r w:rsidR="00D3066B" w:rsidRPr="00C17653">
          <w:rPr>
            <w:rStyle w:val="a3"/>
            <w:noProof/>
          </w:rPr>
          <w:t>4.6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推荐会员奖励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7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61" w:history="1">
        <w:r w:rsidR="00D3066B" w:rsidRPr="00C17653">
          <w:rPr>
            <w:rStyle w:val="a3"/>
            <w:noProof/>
          </w:rPr>
          <w:t>4.6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推广商品奖励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1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7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62" w:history="1">
        <w:r w:rsidR="00D3066B" w:rsidRPr="00C17653">
          <w:rPr>
            <w:rStyle w:val="a3"/>
            <w:noProof/>
          </w:rPr>
          <w:t>4.7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联盟商家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2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7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63" w:history="1">
        <w:r w:rsidR="00D3066B" w:rsidRPr="00C17653">
          <w:rPr>
            <w:rStyle w:val="a3"/>
            <w:noProof/>
          </w:rPr>
          <w:t>4.7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联盟商家审批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3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7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64" w:history="1">
        <w:r w:rsidR="00D3066B" w:rsidRPr="00C17653">
          <w:rPr>
            <w:rStyle w:val="a3"/>
            <w:noProof/>
          </w:rPr>
          <w:t>4.7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联盟商家信息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4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7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65" w:history="1">
        <w:r w:rsidR="00D3066B" w:rsidRPr="00C17653">
          <w:rPr>
            <w:rStyle w:val="a3"/>
            <w:noProof/>
          </w:rPr>
          <w:t>4.7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联盟商家商品审批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5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7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66" w:history="1">
        <w:r w:rsidR="00D3066B" w:rsidRPr="00C17653">
          <w:rPr>
            <w:rStyle w:val="a3"/>
            <w:noProof/>
          </w:rPr>
          <w:t>4.8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代理商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6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20"/>
        <w:tabs>
          <w:tab w:val="left" w:pos="1260"/>
          <w:tab w:val="right" w:leader="dot" w:pos="8296"/>
        </w:tabs>
        <w:ind w:left="480" w:right="240"/>
        <w:rPr>
          <w:noProof/>
          <w:sz w:val="21"/>
          <w:szCs w:val="22"/>
        </w:rPr>
      </w:pPr>
      <w:hyperlink w:anchor="_Toc457899467" w:history="1">
        <w:r w:rsidR="00D3066B" w:rsidRPr="00C17653">
          <w:rPr>
            <w:rStyle w:val="a3"/>
            <w:noProof/>
          </w:rPr>
          <w:t>4.9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结算管理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7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68" w:history="1">
        <w:r w:rsidR="00D3066B" w:rsidRPr="00C17653">
          <w:rPr>
            <w:rStyle w:val="a3"/>
            <w:noProof/>
          </w:rPr>
          <w:t>4.9.1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平台结算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8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69" w:history="1">
        <w:r w:rsidR="00D3066B" w:rsidRPr="00C17653">
          <w:rPr>
            <w:rStyle w:val="a3"/>
            <w:noProof/>
          </w:rPr>
          <w:t>4.9.2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商家结算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69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8</w:t>
        </w:r>
        <w:r w:rsidR="00D3066B">
          <w:rPr>
            <w:noProof/>
            <w:webHidden/>
          </w:rPr>
          <w:fldChar w:fldCharType="end"/>
        </w:r>
      </w:hyperlink>
    </w:p>
    <w:p w:rsidR="00D3066B" w:rsidRDefault="00E476BF">
      <w:pPr>
        <w:pStyle w:val="30"/>
        <w:tabs>
          <w:tab w:val="left" w:pos="1680"/>
          <w:tab w:val="right" w:leader="dot" w:pos="8296"/>
        </w:tabs>
        <w:ind w:left="960" w:right="240"/>
        <w:rPr>
          <w:noProof/>
          <w:sz w:val="21"/>
          <w:szCs w:val="22"/>
        </w:rPr>
      </w:pPr>
      <w:hyperlink w:anchor="_Toc457899470" w:history="1">
        <w:r w:rsidR="00D3066B" w:rsidRPr="00C17653">
          <w:rPr>
            <w:rStyle w:val="a3"/>
            <w:noProof/>
          </w:rPr>
          <w:t>4.9.3.</w:t>
        </w:r>
        <w:r w:rsidR="00D3066B">
          <w:rPr>
            <w:noProof/>
            <w:sz w:val="21"/>
            <w:szCs w:val="22"/>
          </w:rPr>
          <w:tab/>
        </w:r>
        <w:r w:rsidR="00D3066B" w:rsidRPr="00C17653">
          <w:rPr>
            <w:rStyle w:val="a3"/>
            <w:rFonts w:hint="eastAsia"/>
            <w:noProof/>
          </w:rPr>
          <w:t>代理商结算</w:t>
        </w:r>
        <w:r w:rsidR="00D3066B">
          <w:rPr>
            <w:noProof/>
            <w:webHidden/>
          </w:rPr>
          <w:tab/>
        </w:r>
        <w:r w:rsidR="00D3066B">
          <w:rPr>
            <w:noProof/>
            <w:webHidden/>
          </w:rPr>
          <w:fldChar w:fldCharType="begin"/>
        </w:r>
        <w:r w:rsidR="00D3066B">
          <w:rPr>
            <w:noProof/>
            <w:webHidden/>
          </w:rPr>
          <w:instrText xml:space="preserve"> PAGEREF _Toc457899470 \h </w:instrText>
        </w:r>
        <w:r w:rsidR="00D3066B">
          <w:rPr>
            <w:noProof/>
            <w:webHidden/>
          </w:rPr>
        </w:r>
        <w:r w:rsidR="00D3066B">
          <w:rPr>
            <w:noProof/>
            <w:webHidden/>
          </w:rPr>
          <w:fldChar w:fldCharType="separate"/>
        </w:r>
        <w:r w:rsidR="00D3066B">
          <w:rPr>
            <w:noProof/>
            <w:webHidden/>
          </w:rPr>
          <w:t>28</w:t>
        </w:r>
        <w:r w:rsidR="00D3066B">
          <w:rPr>
            <w:noProof/>
            <w:webHidden/>
          </w:rPr>
          <w:fldChar w:fldCharType="end"/>
        </w:r>
      </w:hyperlink>
    </w:p>
    <w:p w:rsidR="00CE687F" w:rsidRDefault="00D3066B" w:rsidP="00CE687F">
      <w:pPr>
        <w:ind w:leftChars="0" w:left="0" w:right="240"/>
      </w:pPr>
      <w:r>
        <w:fldChar w:fldCharType="end"/>
      </w:r>
      <w:bookmarkStart w:id="1" w:name="_Toc457899386"/>
    </w:p>
    <w:p w:rsidR="004C31BA" w:rsidRDefault="004C31BA" w:rsidP="002B7630">
      <w:pPr>
        <w:pStyle w:val="1"/>
        <w:numPr>
          <w:ilvl w:val="0"/>
          <w:numId w:val="0"/>
        </w:numPr>
        <w:spacing w:line="240" w:lineRule="auto"/>
        <w:ind w:left="432" w:right="240" w:hanging="432"/>
      </w:pPr>
      <w:r>
        <w:rPr>
          <w:rFonts w:hint="eastAsia"/>
        </w:rPr>
        <w:lastRenderedPageBreak/>
        <w:t>框架</w:t>
      </w:r>
      <w:r w:rsidR="00310FFF">
        <w:rPr>
          <w:rFonts w:hint="eastAsia"/>
        </w:rPr>
        <w:t>结构</w:t>
      </w:r>
      <w:bookmarkEnd w:id="1"/>
    </w:p>
    <w:p w:rsidR="00275B98" w:rsidRDefault="00874220" w:rsidP="00F5462F">
      <w:pPr>
        <w:ind w:leftChars="-590" w:left="-1416" w:right="240" w:firstLineChars="750" w:firstLine="1800"/>
      </w:pPr>
      <w:r>
        <w:object w:dxaOrig="15300" w:dyaOrig="8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245.4pt" o:ole="">
            <v:imagedata r:id="rId9" o:title=""/>
          </v:shape>
          <o:OLEObject Type="Embed" ProgID="Visio.Drawing.15" ShapeID="_x0000_i1025" DrawAspect="Content" ObjectID="_1534855213" r:id="rId10"/>
        </w:object>
      </w:r>
      <w:r w:rsidR="00B95E66" w:rsidRPr="00B95E66">
        <w:t xml:space="preserve"> </w:t>
      </w:r>
      <w:r w:rsidR="00F5462F">
        <w:object w:dxaOrig="21601" w:dyaOrig="7576">
          <v:shape id="_x0000_i1026" type="#_x0000_t75" style="width:561.6pt;height:201.6pt" o:ole="">
            <v:imagedata r:id="rId11" o:title=""/>
          </v:shape>
          <o:OLEObject Type="Embed" ProgID="Visio.Drawing.15" ShapeID="_x0000_i1026" DrawAspect="Content" ObjectID="_1534855214" r:id="rId12"/>
        </w:object>
      </w:r>
      <w:r w:rsidR="00B95E66">
        <w:object w:dxaOrig="17400" w:dyaOrig="5348">
          <v:shape id="_x0000_i1027" type="#_x0000_t75" style="width:8in;height:223.8pt" o:ole="">
            <v:imagedata r:id="rId13" o:title=""/>
          </v:shape>
          <o:OLEObject Type="Embed" ProgID="Visio.Drawing.15" ShapeID="_x0000_i1027" DrawAspect="Content" ObjectID="_1534855215" r:id="rId14"/>
        </w:object>
      </w:r>
    </w:p>
    <w:p w:rsidR="00814BE8" w:rsidRDefault="00814BE8" w:rsidP="00521EEC">
      <w:pPr>
        <w:ind w:leftChars="-857" w:left="0" w:right="240" w:hangingChars="857" w:hanging="2057"/>
      </w:pPr>
    </w:p>
    <w:p w:rsidR="00BD741F" w:rsidRDefault="004012D6" w:rsidP="003C670E">
      <w:pPr>
        <w:ind w:left="240" w:right="240"/>
        <w:rPr>
          <w:rFonts w:ascii="Times New Roman" w:eastAsia="宋体" w:hAnsi="Times New Roman" w:cs="Times New Roman"/>
          <w:kern w:val="0"/>
          <w:sz w:val="20"/>
          <w:szCs w:val="20"/>
        </w:rPr>
      </w:pPr>
      <w:r>
        <w:fldChar w:fldCharType="begin"/>
      </w:r>
      <w:r w:rsidR="002B3E3E">
        <w:instrText xml:space="preserve"> </w:instrText>
      </w:r>
      <w:r w:rsidR="002B3E3E">
        <w:rPr>
          <w:rFonts w:hint="eastAsia"/>
        </w:rPr>
        <w:instrText xml:space="preserve">LINK </w:instrText>
      </w:r>
      <w:r w:rsidR="00BD741F">
        <w:instrText>Excel.Sheet.12</w:instrText>
      </w:r>
      <w:r w:rsidR="00BD741F">
        <w:rPr>
          <w:rFonts w:hint="eastAsia"/>
        </w:rPr>
        <w:instrText xml:space="preserve"> E:\\</w:instrText>
      </w:r>
      <w:r w:rsidR="00BD741F">
        <w:rPr>
          <w:rFonts w:hint="eastAsia"/>
        </w:rPr>
        <w:instrText>项目</w:instrText>
      </w:r>
      <w:r w:rsidR="00BD741F">
        <w:rPr>
          <w:rFonts w:hint="eastAsia"/>
        </w:rPr>
        <w:instrText>\\</w:instrText>
      </w:r>
      <w:r w:rsidR="00BD741F">
        <w:rPr>
          <w:rFonts w:hint="eastAsia"/>
        </w:rPr>
        <w:instrText>家服汇</w:instrText>
      </w:r>
      <w:r w:rsidR="00BD741F">
        <w:rPr>
          <w:rFonts w:hint="eastAsia"/>
        </w:rPr>
        <w:instrText>\\</w:instrText>
      </w:r>
      <w:r w:rsidR="00BD741F">
        <w:rPr>
          <w:rFonts w:hint="eastAsia"/>
        </w:rPr>
        <w:instrText>资料</w:instrText>
      </w:r>
      <w:r w:rsidR="00BD741F">
        <w:rPr>
          <w:rFonts w:hint="eastAsia"/>
        </w:rPr>
        <w:instrText>\\1.xlsx</w:instrText>
      </w:r>
      <w:r w:rsidR="00BD741F">
        <w:instrText xml:space="preserve"> Sheet1!R1C1:R26C2 </w:instrText>
      </w:r>
      <w:r w:rsidR="002B3E3E">
        <w:rPr>
          <w:rFonts w:hint="eastAsia"/>
        </w:rPr>
        <w:instrText>\a \f 5 \h</w:instrText>
      </w:r>
      <w:r w:rsidR="002B3E3E">
        <w:instrText xml:space="preserve">  \* MERGEFORMAT </w:instrText>
      </w:r>
      <w:r>
        <w:fldChar w:fldCharType="separate"/>
      </w:r>
    </w:p>
    <w:p w:rsidR="003C670E" w:rsidRPr="003C670E" w:rsidRDefault="004012D6" w:rsidP="004D10F7">
      <w:pPr>
        <w:ind w:leftChars="0" w:left="0" w:right="240"/>
      </w:pPr>
      <w:r>
        <w:fldChar w:fldCharType="end"/>
      </w:r>
    </w:p>
    <w:p w:rsidR="00BD5984" w:rsidRDefault="003D43BB" w:rsidP="00BD5984">
      <w:pPr>
        <w:pStyle w:val="1"/>
        <w:spacing w:line="240" w:lineRule="auto"/>
        <w:ind w:left="672" w:right="240"/>
      </w:pPr>
      <w:bookmarkStart w:id="2" w:name="_Toc457899387"/>
      <w:r>
        <w:t>App</w:t>
      </w:r>
      <w:r>
        <w:t>端</w:t>
      </w:r>
      <w:bookmarkEnd w:id="2"/>
    </w:p>
    <w:p w:rsidR="006A2ADA" w:rsidRDefault="006A2ADA" w:rsidP="006A2ADA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3" w:name="_Toc457899388"/>
      <w:r w:rsidRPr="006A2ADA">
        <w:rPr>
          <w:szCs w:val="32"/>
        </w:rPr>
        <w:t>登录</w:t>
      </w:r>
      <w:r w:rsidRPr="006A2ADA">
        <w:rPr>
          <w:szCs w:val="32"/>
        </w:rPr>
        <w:t>/</w:t>
      </w:r>
      <w:r w:rsidRPr="006A2ADA">
        <w:rPr>
          <w:szCs w:val="32"/>
        </w:rPr>
        <w:t>注册</w:t>
      </w:r>
      <w:bookmarkEnd w:id="3"/>
    </w:p>
    <w:p w:rsidR="00884FA0" w:rsidRPr="00884FA0" w:rsidRDefault="00884FA0" w:rsidP="00884FA0">
      <w:pPr>
        <w:pStyle w:val="3"/>
        <w:tabs>
          <w:tab w:val="clear" w:pos="5399"/>
          <w:tab w:val="left" w:pos="0"/>
        </w:tabs>
        <w:spacing w:line="240" w:lineRule="auto"/>
        <w:ind w:leftChars="100" w:left="960" w:right="240"/>
        <w:rPr>
          <w:szCs w:val="28"/>
        </w:rPr>
      </w:pPr>
      <w:bookmarkStart w:id="4" w:name="_Toc457899389"/>
      <w:r w:rsidRPr="00884FA0">
        <w:rPr>
          <w:szCs w:val="28"/>
        </w:rPr>
        <w:t>注册</w:t>
      </w:r>
      <w:bookmarkEnd w:id="4"/>
    </w:p>
    <w:p w:rsidR="004D10F7" w:rsidRDefault="004D10F7" w:rsidP="00884FA0">
      <w:pPr>
        <w:ind w:leftChars="118" w:left="283" w:right="240" w:firstLineChars="300" w:firstLine="720"/>
      </w:pPr>
      <w:r>
        <w:rPr>
          <w:rFonts w:hint="eastAsia"/>
        </w:rPr>
        <w:t>平台使用手机</w:t>
      </w:r>
      <w:r w:rsidR="007648A4">
        <w:rPr>
          <w:rFonts w:hint="eastAsia"/>
        </w:rPr>
        <w:t>号码注册，一来方便用户记住自己的账号，二来免去用户输入过多字段，使注册更便捷。</w:t>
      </w:r>
      <w:r w:rsidR="00884FA0">
        <w:rPr>
          <w:rFonts w:hint="eastAsia"/>
        </w:rPr>
        <w:t>注册流程：</w:t>
      </w:r>
    </w:p>
    <w:p w:rsidR="007648A4" w:rsidRDefault="009853FC" w:rsidP="00884FA0">
      <w:pPr>
        <w:ind w:leftChars="118" w:left="283" w:right="240" w:firstLineChars="300" w:firstLine="720"/>
      </w:pPr>
      <w:r>
        <w:rPr>
          <w:rFonts w:hint="eastAsia"/>
        </w:rPr>
        <w:t>点击</w:t>
      </w:r>
      <w:r>
        <w:t>“</w:t>
      </w:r>
      <w:r>
        <w:t>注册</w:t>
      </w:r>
      <w:r>
        <w:t>”</w:t>
      </w:r>
      <w:r>
        <w:sym w:font="Wingdings" w:char="F0E0"/>
      </w:r>
      <w:r>
        <w:t>选择</w:t>
      </w:r>
      <w:r>
        <w:t>“</w:t>
      </w:r>
      <w:r>
        <w:t>个人注册</w:t>
      </w:r>
      <w:r>
        <w:t>”</w:t>
      </w:r>
      <w:r>
        <w:sym w:font="Wingdings" w:char="F0E0"/>
      </w:r>
      <w:r w:rsidR="007648A4">
        <w:t>输入手机号</w:t>
      </w:r>
      <w:r w:rsidR="007648A4">
        <w:sym w:font="Wingdings" w:char="F0E0"/>
      </w:r>
      <w:proofErr w:type="gramStart"/>
      <w:r w:rsidR="00440754">
        <w:t>选择省</w:t>
      </w:r>
      <w:proofErr w:type="gramEnd"/>
      <w:r w:rsidR="00440754">
        <w:t>市县</w:t>
      </w:r>
      <w:r w:rsidR="00440754">
        <w:sym w:font="Wingdings" w:char="F0E0"/>
      </w:r>
      <w:r w:rsidR="007648A4">
        <w:t>获取验证码</w:t>
      </w:r>
      <w:r w:rsidR="007648A4">
        <w:sym w:font="Wingdings" w:char="F0E0"/>
      </w:r>
      <w:r w:rsidR="007648A4">
        <w:rPr>
          <w:rFonts w:hint="eastAsia"/>
        </w:rPr>
        <w:t>输入验证码</w:t>
      </w:r>
      <w:r w:rsidR="007648A4">
        <w:sym w:font="Wingdings" w:char="F0E0"/>
      </w:r>
      <w:r w:rsidR="00884FA0">
        <w:rPr>
          <w:rFonts w:hint="eastAsia"/>
        </w:rPr>
        <w:t>推荐会员名或手机</w:t>
      </w:r>
      <w:r w:rsidR="00884FA0">
        <w:sym w:font="Wingdings" w:char="F0E0"/>
      </w:r>
      <w:r w:rsidR="007648A4">
        <w:rPr>
          <w:rFonts w:hint="eastAsia"/>
        </w:rPr>
        <w:t>设置密码</w:t>
      </w:r>
      <w:r w:rsidR="007648A4">
        <w:sym w:font="Wingdings" w:char="F0E0"/>
      </w:r>
      <w:r w:rsidR="007648A4">
        <w:rPr>
          <w:rFonts w:hint="eastAsia"/>
        </w:rPr>
        <w:t>确认密码</w:t>
      </w:r>
    </w:p>
    <w:p w:rsidR="00884FA0" w:rsidRPr="00884FA0" w:rsidRDefault="00884FA0" w:rsidP="00884FA0">
      <w:pPr>
        <w:pStyle w:val="3"/>
        <w:tabs>
          <w:tab w:val="clear" w:pos="5399"/>
          <w:tab w:val="left" w:pos="0"/>
        </w:tabs>
        <w:spacing w:line="240" w:lineRule="auto"/>
        <w:ind w:leftChars="100" w:left="960" w:right="240"/>
        <w:rPr>
          <w:szCs w:val="28"/>
        </w:rPr>
      </w:pPr>
      <w:bookmarkStart w:id="5" w:name="_Toc457899390"/>
      <w:r w:rsidRPr="00884FA0">
        <w:rPr>
          <w:szCs w:val="28"/>
        </w:rPr>
        <w:lastRenderedPageBreak/>
        <w:t>登录</w:t>
      </w:r>
      <w:bookmarkEnd w:id="5"/>
    </w:p>
    <w:p w:rsidR="00884FA0" w:rsidRDefault="00884FA0" w:rsidP="00884FA0">
      <w:pPr>
        <w:ind w:leftChars="118" w:left="283" w:right="240" w:firstLineChars="300" w:firstLine="720"/>
      </w:pPr>
      <w:r>
        <w:t>用户使用手机号和密码登录，可以</w:t>
      </w:r>
      <w:r>
        <w:t>“</w:t>
      </w:r>
      <w:r>
        <w:t>记住我</w:t>
      </w:r>
      <w:r>
        <w:t>”</w:t>
      </w:r>
      <w:r>
        <w:t>，下一次不用再输入登</w:t>
      </w:r>
      <w:r w:rsidR="007F03DB">
        <w:t>录信息。</w:t>
      </w:r>
      <w:r w:rsidR="00EC3417">
        <w:t xml:space="preserve"> </w:t>
      </w:r>
    </w:p>
    <w:p w:rsidR="00884FA0" w:rsidRPr="00884FA0" w:rsidRDefault="00884FA0" w:rsidP="00884FA0">
      <w:pPr>
        <w:pStyle w:val="3"/>
        <w:tabs>
          <w:tab w:val="clear" w:pos="5399"/>
          <w:tab w:val="left" w:pos="0"/>
        </w:tabs>
        <w:spacing w:line="240" w:lineRule="auto"/>
        <w:ind w:leftChars="100" w:left="960" w:right="240"/>
        <w:rPr>
          <w:szCs w:val="28"/>
        </w:rPr>
      </w:pPr>
      <w:bookmarkStart w:id="6" w:name="_Toc457899391"/>
      <w:r w:rsidRPr="00884FA0">
        <w:rPr>
          <w:szCs w:val="28"/>
        </w:rPr>
        <w:t>忘记密码</w:t>
      </w:r>
      <w:bookmarkEnd w:id="6"/>
    </w:p>
    <w:p w:rsidR="00884FA0" w:rsidRDefault="00884FA0" w:rsidP="00884FA0">
      <w:pPr>
        <w:ind w:leftChars="118" w:left="283" w:right="240" w:firstLine="556"/>
      </w:pPr>
      <w:r>
        <w:t>当用户忘记密码时，可以点击</w:t>
      </w:r>
      <w:r>
        <w:t>“</w:t>
      </w:r>
      <w:r>
        <w:t>忘记密码</w:t>
      </w:r>
      <w:r>
        <w:t>”</w:t>
      </w:r>
      <w:r>
        <w:t>来重置密码。重置密码流程：</w:t>
      </w:r>
    </w:p>
    <w:p w:rsidR="00884FA0" w:rsidRPr="00884FA0" w:rsidRDefault="00884FA0" w:rsidP="00884FA0">
      <w:pPr>
        <w:ind w:leftChars="118" w:left="283" w:right="240" w:firstLine="556"/>
      </w:pPr>
      <w:r>
        <w:t>输入注册时的手机号码</w:t>
      </w:r>
      <w:r>
        <w:sym w:font="Wingdings" w:char="F0E0"/>
      </w:r>
      <w:r>
        <w:t>获取验证码</w:t>
      </w:r>
      <w:r>
        <w:sym w:font="Wingdings" w:char="F0E0"/>
      </w:r>
      <w:r>
        <w:t>输入验证码</w:t>
      </w:r>
      <w:r>
        <w:sym w:font="Wingdings" w:char="F0E0"/>
      </w:r>
      <w:r>
        <w:t>输入新密码</w:t>
      </w:r>
      <w:r>
        <w:sym w:font="Wingdings" w:char="F0E0"/>
      </w:r>
      <w:r>
        <w:t>确认新密码</w:t>
      </w:r>
    </w:p>
    <w:p w:rsidR="00BD5984" w:rsidRPr="00D709E8" w:rsidRDefault="00D709E8" w:rsidP="00BD5984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7" w:name="_Toc457899392"/>
      <w:r w:rsidRPr="00D709E8">
        <w:rPr>
          <w:szCs w:val="32"/>
        </w:rPr>
        <w:t>会员</w:t>
      </w:r>
      <w:r w:rsidR="00884FA0">
        <w:rPr>
          <w:szCs w:val="32"/>
        </w:rPr>
        <w:t>升级</w:t>
      </w:r>
      <w:bookmarkEnd w:id="7"/>
    </w:p>
    <w:p w:rsidR="00F80D75" w:rsidRPr="00D709E8" w:rsidRDefault="00D709E8" w:rsidP="00F80D7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8" w:name="_Toc457899393"/>
      <w:r w:rsidRPr="00D709E8">
        <w:rPr>
          <w:rFonts w:hint="eastAsia"/>
          <w:szCs w:val="28"/>
        </w:rPr>
        <w:t>会员</w:t>
      </w:r>
      <w:r w:rsidR="00884FA0">
        <w:rPr>
          <w:rFonts w:hint="eastAsia"/>
          <w:szCs w:val="28"/>
        </w:rPr>
        <w:t>级别</w:t>
      </w:r>
      <w:bookmarkEnd w:id="8"/>
    </w:p>
    <w:p w:rsidR="00122E7C" w:rsidRDefault="00884FA0" w:rsidP="002458ED">
      <w:pPr>
        <w:ind w:leftChars="118" w:left="283" w:right="240" w:firstLineChars="300" w:firstLine="720"/>
      </w:pPr>
      <w:r>
        <w:rPr>
          <w:rFonts w:hint="eastAsia"/>
        </w:rPr>
        <w:t>普通会员：</w:t>
      </w:r>
      <w:r w:rsidR="00122E7C" w:rsidRPr="00122E7C">
        <w:rPr>
          <w:rFonts w:hint="eastAsia"/>
        </w:rPr>
        <w:t>消费者享受消费</w:t>
      </w:r>
      <w:r w:rsidR="00122E7C" w:rsidRPr="00122E7C">
        <w:rPr>
          <w:rFonts w:hint="eastAsia"/>
        </w:rPr>
        <w:t>100%</w:t>
      </w:r>
      <w:r w:rsidR="00122E7C" w:rsidRPr="00122E7C">
        <w:rPr>
          <w:rFonts w:hint="eastAsia"/>
        </w:rPr>
        <w:t>全返</w:t>
      </w:r>
    </w:p>
    <w:p w:rsidR="00884FA0" w:rsidRPr="00957856" w:rsidRDefault="00884FA0" w:rsidP="002458ED">
      <w:pPr>
        <w:ind w:leftChars="118" w:left="283" w:right="240" w:firstLineChars="300" w:firstLine="720"/>
      </w:pPr>
      <w:r w:rsidRPr="00884FA0">
        <w:rPr>
          <w:rFonts w:hint="eastAsia"/>
        </w:rPr>
        <w:t>金钻会员</w:t>
      </w:r>
      <w:r>
        <w:rPr>
          <w:rFonts w:hint="eastAsia"/>
        </w:rPr>
        <w:t>：</w:t>
      </w:r>
      <w:r w:rsidRPr="00957856">
        <w:rPr>
          <w:rFonts w:hint="eastAsia"/>
        </w:rPr>
        <w:t>需要缴纳会员费</w:t>
      </w:r>
      <w:r w:rsidRPr="00884FA0">
        <w:rPr>
          <w:rFonts w:hint="eastAsia"/>
          <w:u w:val="single"/>
        </w:rPr>
        <w:t xml:space="preserve">  </w:t>
      </w:r>
      <w:r w:rsidR="00122E7C">
        <w:rPr>
          <w:rFonts w:hint="eastAsia"/>
        </w:rPr>
        <w:t>元，即可享受平台商品消费全返；金钻会员可以享受推荐奖</w:t>
      </w:r>
    </w:p>
    <w:p w:rsidR="00884FA0" w:rsidRDefault="00884FA0" w:rsidP="00884FA0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9" w:name="_Toc457899394"/>
      <w:r w:rsidRPr="00884FA0">
        <w:rPr>
          <w:rFonts w:hint="eastAsia"/>
          <w:szCs w:val="28"/>
        </w:rPr>
        <w:t>普通会员</w:t>
      </w:r>
      <w:bookmarkEnd w:id="9"/>
    </w:p>
    <w:p w:rsidR="00884FA0" w:rsidRDefault="00884FA0" w:rsidP="00884FA0">
      <w:pPr>
        <w:ind w:leftChars="118" w:left="283" w:right="240" w:firstLineChars="300" w:firstLine="720"/>
      </w:pPr>
      <w:r>
        <w:t>用户注册成功之后默认为普通会员，普通会员只具有平台购物</w:t>
      </w:r>
      <w:proofErr w:type="gramStart"/>
      <w:r w:rsidR="00122E7C">
        <w:t>返现功能，返现比例</w:t>
      </w:r>
      <w:proofErr w:type="gramEnd"/>
      <w:r w:rsidR="00122E7C">
        <w:t>可在后台设置。</w:t>
      </w:r>
    </w:p>
    <w:p w:rsidR="00884FA0" w:rsidRDefault="00884FA0" w:rsidP="00884FA0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10" w:name="_Toc457899395"/>
      <w:r>
        <w:rPr>
          <w:rFonts w:hint="eastAsia"/>
          <w:szCs w:val="28"/>
        </w:rPr>
        <w:t>金钻</w:t>
      </w:r>
      <w:r w:rsidRPr="00884FA0">
        <w:rPr>
          <w:rFonts w:hint="eastAsia"/>
          <w:szCs w:val="28"/>
        </w:rPr>
        <w:t>会员</w:t>
      </w:r>
      <w:bookmarkEnd w:id="10"/>
    </w:p>
    <w:p w:rsidR="009002AB" w:rsidRDefault="009002AB" w:rsidP="009002AB">
      <w:pPr>
        <w:ind w:leftChars="400" w:left="960" w:right="240"/>
      </w:pPr>
      <w:r>
        <w:rPr>
          <w:rFonts w:hint="eastAsia"/>
        </w:rPr>
        <w:t>用户通过点击</w:t>
      </w:r>
      <w:r w:rsidR="00635FA8">
        <w:t>“</w:t>
      </w:r>
      <w:r w:rsidR="00635FA8">
        <w:t>升级缴费</w:t>
      </w:r>
      <w:r w:rsidR="00635FA8">
        <w:t>”</w:t>
      </w:r>
      <w:r w:rsidR="00635FA8">
        <w:t>进入升级金钻会员流程：</w:t>
      </w:r>
    </w:p>
    <w:p w:rsidR="00635FA8" w:rsidRDefault="00635FA8" w:rsidP="00635FA8">
      <w:pPr>
        <w:ind w:leftChars="0" w:left="0" w:right="240" w:firstLineChars="400" w:firstLine="960"/>
      </w:pPr>
      <w:r>
        <w:rPr>
          <w:rFonts w:hint="eastAsia"/>
        </w:rPr>
        <w:t>点击</w:t>
      </w:r>
      <w:r>
        <w:t>“</w:t>
      </w:r>
      <w:r>
        <w:t>会员升级</w:t>
      </w:r>
      <w:r>
        <w:t>”</w:t>
      </w:r>
      <w:r>
        <w:sym w:font="Wingdings" w:char="F0E0"/>
      </w:r>
      <w:r>
        <w:t>选择</w:t>
      </w:r>
      <w:r>
        <w:t>“</w:t>
      </w:r>
      <w:r>
        <w:t>金钻会员</w:t>
      </w:r>
      <w:r>
        <w:t>”</w:t>
      </w:r>
      <w:r>
        <w:sym w:font="Wingdings" w:char="F0E0"/>
      </w:r>
      <w:r>
        <w:t>选择支付方式</w:t>
      </w:r>
      <w:r>
        <w:sym w:font="Wingdings" w:char="F0E0"/>
      </w:r>
      <w:r>
        <w:t>点击</w:t>
      </w:r>
      <w:r>
        <w:t>“</w:t>
      </w:r>
      <w:r>
        <w:t>付款</w:t>
      </w:r>
      <w:r>
        <w:t>”</w:t>
      </w:r>
      <w:r>
        <w:sym w:font="Wingdings" w:char="F0E0"/>
      </w:r>
      <w:r>
        <w:t>跳转支付页面</w:t>
      </w:r>
      <w:r>
        <w:sym w:font="Wingdings" w:char="F0E0"/>
      </w:r>
      <w:r>
        <w:t>支付成功，会员等级变</w:t>
      </w:r>
      <w:r w:rsidR="004A4E25">
        <w:t>为</w:t>
      </w:r>
      <w:r>
        <w:t>金钻会员</w:t>
      </w:r>
    </w:p>
    <w:p w:rsidR="00884FA0" w:rsidRDefault="00635FA8" w:rsidP="00884FA0">
      <w:pPr>
        <w:ind w:leftChars="118" w:left="283" w:right="240" w:firstLineChars="300" w:firstLine="720"/>
      </w:pPr>
      <w:r>
        <w:lastRenderedPageBreak/>
        <w:t>支付方式：</w:t>
      </w:r>
      <w:r>
        <w:rPr>
          <w:rFonts w:hint="eastAsia"/>
        </w:rPr>
        <w:t xml:space="preserve"> </w:t>
      </w:r>
      <w:r>
        <w:rPr>
          <w:rFonts w:hint="eastAsia"/>
        </w:rPr>
        <w:t>支付宝</w:t>
      </w:r>
      <w:r w:rsidR="007F2CE1">
        <w:rPr>
          <w:rFonts w:hint="eastAsia"/>
        </w:rPr>
        <w:t>、</w:t>
      </w:r>
      <w:proofErr w:type="gramStart"/>
      <w:r w:rsidR="007F2CE1">
        <w:rPr>
          <w:rFonts w:hint="eastAsia"/>
        </w:rPr>
        <w:t>微信支付</w:t>
      </w:r>
      <w:proofErr w:type="gramEnd"/>
    </w:p>
    <w:p w:rsidR="00963765" w:rsidRPr="00F531CB" w:rsidRDefault="00D709E8" w:rsidP="00F531CB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11" w:name="_Toc457899396"/>
      <w:r w:rsidRPr="00F531CB">
        <w:rPr>
          <w:rFonts w:hint="eastAsia"/>
          <w:szCs w:val="32"/>
        </w:rPr>
        <w:t>联盟商家</w:t>
      </w:r>
      <w:r w:rsidR="00F531CB" w:rsidRPr="00F531CB">
        <w:rPr>
          <w:rFonts w:hint="eastAsia"/>
          <w:szCs w:val="32"/>
        </w:rPr>
        <w:t>申请</w:t>
      </w:r>
      <w:bookmarkEnd w:id="11"/>
    </w:p>
    <w:p w:rsidR="003122BA" w:rsidRDefault="00F531CB" w:rsidP="00957856">
      <w:pPr>
        <w:ind w:leftChars="175" w:left="420" w:right="240" w:firstLine="387"/>
      </w:pPr>
      <w:r w:rsidRPr="00F531CB">
        <w:rPr>
          <w:rFonts w:hint="eastAsia"/>
          <w:szCs w:val="32"/>
        </w:rPr>
        <w:t>联盟</w:t>
      </w:r>
      <w:r w:rsidRPr="00EC3417">
        <w:rPr>
          <w:rFonts w:hint="eastAsia"/>
        </w:rPr>
        <w:t>商家</w:t>
      </w:r>
      <w:r w:rsidR="0049603C" w:rsidRPr="00EC3417">
        <w:rPr>
          <w:rFonts w:hint="eastAsia"/>
        </w:rPr>
        <w:t>：</w:t>
      </w:r>
      <w:r w:rsidR="00957856" w:rsidRPr="00957856">
        <w:rPr>
          <w:rFonts w:hint="eastAsia"/>
        </w:rPr>
        <w:t>需要缴纳会员费</w:t>
      </w:r>
      <w:r>
        <w:rPr>
          <w:rFonts w:hint="eastAsia"/>
        </w:rPr>
        <w:t>___</w:t>
      </w:r>
      <w:r w:rsidR="00957856" w:rsidRPr="00957856">
        <w:rPr>
          <w:rFonts w:hint="eastAsia"/>
        </w:rPr>
        <w:t>元，即可享受平台商品消费全返，也可以开立自己的商铺，上传商品，并获得平台相应的支持活动</w:t>
      </w:r>
      <w:r>
        <w:rPr>
          <w:rFonts w:hint="eastAsia"/>
        </w:rPr>
        <w:t>。</w:t>
      </w:r>
    </w:p>
    <w:p w:rsidR="00F531CB" w:rsidRDefault="00F531CB" w:rsidP="00957856">
      <w:pPr>
        <w:ind w:leftChars="175" w:left="420" w:right="240" w:firstLine="387"/>
      </w:pPr>
      <w:r>
        <w:t>申请流程：</w:t>
      </w:r>
    </w:p>
    <w:p w:rsidR="00F531CB" w:rsidRDefault="00F531CB" w:rsidP="00957856">
      <w:pPr>
        <w:ind w:leftChars="175" w:left="420" w:right="240" w:firstLine="387"/>
      </w:pPr>
      <w:r>
        <w:t>点击</w:t>
      </w:r>
      <w:r>
        <w:t>“</w:t>
      </w:r>
      <w:r w:rsidR="008C16C0">
        <w:t>申请</w:t>
      </w:r>
      <w:r>
        <w:t>入驻</w:t>
      </w:r>
      <w:r>
        <w:t>”</w:t>
      </w:r>
      <w:r>
        <w:sym w:font="Wingdings" w:char="F0E0"/>
      </w:r>
      <w:r>
        <w:t>进入申请页面</w:t>
      </w:r>
      <w:r>
        <w:sym w:font="Wingdings" w:char="F0E0"/>
      </w:r>
      <w:r>
        <w:t>填写</w:t>
      </w:r>
      <w:r w:rsidR="00655812">
        <w:t>公司名称</w:t>
      </w:r>
      <w:r w:rsidR="00655812">
        <w:sym w:font="Wingdings" w:char="F0E0"/>
      </w:r>
      <w:r w:rsidR="008C16C0">
        <w:t>填写联系人姓名</w:t>
      </w:r>
      <w:r w:rsidR="008C16C0">
        <w:sym w:font="Wingdings" w:char="F0E0"/>
      </w:r>
      <w:r w:rsidR="008C16C0">
        <w:t>填写联系电话</w:t>
      </w:r>
      <w:r w:rsidR="008C16C0">
        <w:sym w:font="Wingdings" w:char="F0E0"/>
      </w:r>
      <w:r w:rsidR="00655812">
        <w:t>填写详细地址</w:t>
      </w:r>
      <w:r w:rsidR="00655812">
        <w:sym w:font="Wingdings" w:char="F0E0"/>
      </w:r>
      <w:r w:rsidR="00655812">
        <w:t>填写主营内容</w:t>
      </w:r>
      <w:r w:rsidR="00655812">
        <w:sym w:font="Wingdings" w:char="F0E0"/>
      </w:r>
      <w:r w:rsidR="008C16C0">
        <w:t>上传营业执照照片</w:t>
      </w:r>
      <w:r w:rsidR="008C16C0">
        <w:sym w:font="Wingdings" w:char="F0E0"/>
      </w:r>
      <w:r w:rsidR="008C16C0">
        <w:t>点击</w:t>
      </w:r>
      <w:r w:rsidR="008C16C0">
        <w:t>“</w:t>
      </w:r>
      <w:r w:rsidR="008C16C0">
        <w:t>提交</w:t>
      </w:r>
      <w:r w:rsidR="008C16C0">
        <w:t>”</w:t>
      </w:r>
      <w:r w:rsidR="008C16C0">
        <w:sym w:font="Wingdings" w:char="F0E0"/>
      </w:r>
      <w:r w:rsidR="008C16C0">
        <w:t>进入下线审核流程</w:t>
      </w:r>
    </w:p>
    <w:p w:rsidR="008C16C0" w:rsidRDefault="008C16C0" w:rsidP="00957856">
      <w:pPr>
        <w:ind w:leftChars="175" w:left="420" w:right="240" w:firstLine="387"/>
      </w:pPr>
      <w:r>
        <w:t>当线下流程审核通过之后，商家可以凭联盟编号</w:t>
      </w:r>
      <w:r w:rsidR="00E272B8">
        <w:t>和申请时的手机号，</w:t>
      </w:r>
      <w:r>
        <w:t>在</w:t>
      </w:r>
      <w:r w:rsidR="00E272B8">
        <w:t>网页端</w:t>
      </w:r>
      <w:r>
        <w:t>进行</w:t>
      </w:r>
      <w:r w:rsidR="00E272B8">
        <w:t>第一次登陆、设置密码</w:t>
      </w:r>
      <w:r>
        <w:t>。联盟编号由后台在审核通过之后自动生成，并通过短信或人工方式告知商家。</w:t>
      </w:r>
    </w:p>
    <w:p w:rsidR="0049603C" w:rsidRPr="00F531CB" w:rsidRDefault="0049603C" w:rsidP="0049603C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12" w:name="_Toc457899397"/>
      <w:r>
        <w:rPr>
          <w:rFonts w:hint="eastAsia"/>
          <w:szCs w:val="32"/>
        </w:rPr>
        <w:t>代理商</w:t>
      </w:r>
      <w:r w:rsidRPr="00F531CB">
        <w:rPr>
          <w:rFonts w:hint="eastAsia"/>
          <w:szCs w:val="32"/>
        </w:rPr>
        <w:t>申请</w:t>
      </w:r>
      <w:bookmarkEnd w:id="12"/>
    </w:p>
    <w:p w:rsidR="0049603C" w:rsidRDefault="0049603C" w:rsidP="00957856">
      <w:pPr>
        <w:ind w:leftChars="175" w:left="420" w:right="240" w:firstLine="387"/>
      </w:pPr>
      <w:r w:rsidRPr="0049603C">
        <w:rPr>
          <w:rFonts w:hint="eastAsia"/>
        </w:rPr>
        <w:t>省、</w:t>
      </w:r>
      <w:proofErr w:type="gramStart"/>
      <w:r w:rsidRPr="0049603C">
        <w:rPr>
          <w:rFonts w:hint="eastAsia"/>
        </w:rPr>
        <w:t>市区域</w:t>
      </w:r>
      <w:proofErr w:type="gramEnd"/>
      <w:r w:rsidRPr="0049603C">
        <w:rPr>
          <w:rFonts w:hint="eastAsia"/>
        </w:rPr>
        <w:t>代理商：需要缴纳代理费</w:t>
      </w:r>
      <w:r w:rsidR="00E272B8">
        <w:rPr>
          <w:rFonts w:hint="eastAsia"/>
        </w:rPr>
        <w:t>___</w:t>
      </w:r>
      <w:r w:rsidRPr="0049603C">
        <w:rPr>
          <w:rFonts w:hint="eastAsia"/>
        </w:rPr>
        <w:t>元，享受该地区整体市场收益的</w:t>
      </w:r>
      <w:r w:rsidR="00E272B8">
        <w:rPr>
          <w:rFonts w:hint="eastAsia"/>
        </w:rPr>
        <w:t>___</w:t>
      </w:r>
      <w:r w:rsidRPr="0049603C">
        <w:rPr>
          <w:rFonts w:hint="eastAsia"/>
        </w:rPr>
        <w:t>%</w:t>
      </w:r>
      <w:r w:rsidRPr="0049603C">
        <w:rPr>
          <w:rFonts w:hint="eastAsia"/>
        </w:rPr>
        <w:t>，按月结算。</w:t>
      </w:r>
      <w:r w:rsidR="00E272B8">
        <w:rPr>
          <w:rFonts w:hint="eastAsia"/>
        </w:rPr>
        <w:t>（代理需要哪些资质？）</w:t>
      </w:r>
    </w:p>
    <w:p w:rsidR="00E272B8" w:rsidRDefault="00E272B8" w:rsidP="00E272B8">
      <w:pPr>
        <w:ind w:leftChars="175" w:left="420" w:right="240" w:firstLine="387"/>
      </w:pPr>
      <w:r>
        <w:t>申请流程：</w:t>
      </w:r>
    </w:p>
    <w:p w:rsidR="00E272B8" w:rsidRDefault="00E272B8" w:rsidP="00E272B8">
      <w:pPr>
        <w:ind w:leftChars="175" w:left="420" w:right="240" w:firstLine="387"/>
      </w:pPr>
      <w:r>
        <w:t>点击</w:t>
      </w:r>
      <w:r>
        <w:t>“</w:t>
      </w:r>
      <w:r>
        <w:t>申请入驻</w:t>
      </w:r>
      <w:r>
        <w:t>”</w:t>
      </w:r>
      <w:r>
        <w:sym w:font="Wingdings" w:char="F0E0"/>
      </w:r>
      <w:r>
        <w:t>进入申请页面</w:t>
      </w:r>
      <w:r>
        <w:sym w:font="Wingdings" w:char="F0E0"/>
      </w:r>
      <w:r>
        <w:t>填写公司名称</w:t>
      </w:r>
      <w:r>
        <w:sym w:font="Wingdings" w:char="F0E0"/>
      </w:r>
      <w:r>
        <w:t>填写联系人姓名</w:t>
      </w:r>
      <w:r>
        <w:sym w:font="Wingdings" w:char="F0E0"/>
      </w:r>
      <w:r>
        <w:t>填写联系电话</w:t>
      </w:r>
      <w:r>
        <w:sym w:font="Wingdings" w:char="F0E0"/>
      </w:r>
      <w:r>
        <w:t>填写详细地址</w:t>
      </w:r>
      <w:r>
        <w:sym w:font="Wingdings" w:char="F0E0"/>
      </w:r>
      <w:r>
        <w:t>填写主营内容</w:t>
      </w:r>
      <w:r>
        <w:sym w:font="Wingdings" w:char="F0E0"/>
      </w:r>
      <w:r>
        <w:t>上传营业执照照片</w:t>
      </w:r>
      <w:r>
        <w:sym w:font="Wingdings" w:char="F0E0"/>
      </w:r>
      <w:r>
        <w:t>点击</w:t>
      </w:r>
      <w:r>
        <w:t>“</w:t>
      </w:r>
      <w:r>
        <w:t>提交</w:t>
      </w:r>
      <w:r>
        <w:t>”</w:t>
      </w:r>
      <w:r>
        <w:sym w:font="Wingdings" w:char="F0E0"/>
      </w:r>
      <w:r>
        <w:t>进入下线审核流程</w:t>
      </w:r>
    </w:p>
    <w:p w:rsidR="00E272B8" w:rsidRPr="00E272B8" w:rsidRDefault="00E272B8" w:rsidP="00E272B8">
      <w:pPr>
        <w:ind w:leftChars="175" w:left="420" w:right="240" w:firstLine="387"/>
      </w:pPr>
      <w:r>
        <w:t>当线下流程审核通过之后，代理商</w:t>
      </w:r>
      <w:proofErr w:type="gramStart"/>
      <w:r>
        <w:t>凭申请</w:t>
      </w:r>
      <w:proofErr w:type="gramEnd"/>
      <w:r>
        <w:t>时的手机号码，在网页端进行第一次登陆、设置密码。</w:t>
      </w:r>
    </w:p>
    <w:p w:rsidR="00A734EF" w:rsidRDefault="001C7541" w:rsidP="006A2ADA">
      <w:pPr>
        <w:pStyle w:val="2"/>
        <w:spacing w:line="240" w:lineRule="auto"/>
        <w:ind w:leftChars="100" w:left="815" w:right="240"/>
      </w:pPr>
      <w:bookmarkStart w:id="13" w:name="_Toc457899398"/>
      <w:r>
        <w:rPr>
          <w:rFonts w:hint="eastAsia"/>
        </w:rPr>
        <w:lastRenderedPageBreak/>
        <w:t>商品</w:t>
      </w:r>
      <w:bookmarkEnd w:id="13"/>
    </w:p>
    <w:p w:rsidR="008B6766" w:rsidRDefault="00E272B8" w:rsidP="008B6766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14" w:name="_Toc457899399"/>
      <w:r>
        <w:rPr>
          <w:rFonts w:hint="eastAsia"/>
          <w:szCs w:val="28"/>
        </w:rPr>
        <w:t>商品分类</w:t>
      </w:r>
      <w:bookmarkEnd w:id="14"/>
    </w:p>
    <w:p w:rsidR="00695E2C" w:rsidRDefault="00E272B8" w:rsidP="00695E2C">
      <w:pPr>
        <w:ind w:left="240" w:right="240" w:firstLineChars="300" w:firstLine="720"/>
      </w:pPr>
      <w:r>
        <w:t>商品分类展示在</w:t>
      </w:r>
      <w:r>
        <w:t>APP</w:t>
      </w:r>
      <w:r>
        <w:t>中，其中包括一级分类、二级分类，分类的管理在后台操作，</w:t>
      </w:r>
      <w:r>
        <w:t>APP</w:t>
      </w:r>
      <w:r>
        <w:t>中只做展示。具体分类如下：</w:t>
      </w:r>
    </w:p>
    <w:p w:rsidR="00695E2C" w:rsidRDefault="00695E2C" w:rsidP="00695E2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15" w:name="_Toc457899400"/>
      <w:r w:rsidRPr="00695E2C">
        <w:rPr>
          <w:szCs w:val="28"/>
        </w:rPr>
        <w:t>商品详情</w:t>
      </w:r>
      <w:bookmarkEnd w:id="15"/>
    </w:p>
    <w:p w:rsidR="00695E2C" w:rsidRDefault="00026552" w:rsidP="005976B1">
      <w:pPr>
        <w:pStyle w:val="a5"/>
        <w:numPr>
          <w:ilvl w:val="0"/>
          <w:numId w:val="2"/>
        </w:numPr>
        <w:ind w:leftChars="0" w:right="240" w:firstLineChars="0"/>
        <w:rPr>
          <w:b/>
        </w:rPr>
      </w:pPr>
      <w:r w:rsidRPr="007E6373">
        <w:rPr>
          <w:rFonts w:hint="eastAsia"/>
          <w:b/>
        </w:rPr>
        <w:t>商品规格选择</w:t>
      </w:r>
    </w:p>
    <w:p w:rsidR="007E6373" w:rsidRPr="007E6373" w:rsidRDefault="007E6373" w:rsidP="007E6373">
      <w:pPr>
        <w:pStyle w:val="a5"/>
        <w:ind w:leftChars="0" w:left="420" w:right="240" w:firstLineChars="0" w:firstLine="0"/>
        <w:rPr>
          <w:b/>
        </w:rPr>
      </w:pPr>
      <w:r>
        <w:t>用户在下单时需要，如果该商品有多个规格（比如颜色、尺寸等），用户需要选择规格。</w:t>
      </w:r>
    </w:p>
    <w:p w:rsidR="00026552" w:rsidRDefault="00026552" w:rsidP="005976B1">
      <w:pPr>
        <w:pStyle w:val="a5"/>
        <w:numPr>
          <w:ilvl w:val="0"/>
          <w:numId w:val="2"/>
        </w:numPr>
        <w:ind w:leftChars="0" w:right="240" w:firstLineChars="0"/>
        <w:rPr>
          <w:b/>
        </w:rPr>
      </w:pPr>
      <w:r w:rsidRPr="007E6373">
        <w:rPr>
          <w:rFonts w:hint="eastAsia"/>
          <w:b/>
        </w:rPr>
        <w:t>立刻购买</w:t>
      </w:r>
    </w:p>
    <w:p w:rsidR="007E6373" w:rsidRDefault="00C3087E" w:rsidP="007E6373">
      <w:pPr>
        <w:pStyle w:val="a5"/>
        <w:ind w:leftChars="0" w:left="420" w:right="240" w:firstLineChars="0" w:firstLine="0"/>
      </w:pPr>
      <w:r>
        <w:object w:dxaOrig="6106" w:dyaOrig="2716">
          <v:shape id="_x0000_i1028" type="#_x0000_t75" style="width:302.4pt;height:136.2pt" o:ole="">
            <v:imagedata r:id="rId15" o:title=""/>
          </v:shape>
          <o:OLEObject Type="Embed" ProgID="Visio.Drawing.15" ShapeID="_x0000_i1028" DrawAspect="Content" ObjectID="_1534855216" r:id="rId16"/>
        </w:object>
      </w:r>
    </w:p>
    <w:p w:rsidR="00C3087E" w:rsidRPr="007E6373" w:rsidRDefault="00C3087E" w:rsidP="007E6373">
      <w:pPr>
        <w:pStyle w:val="a5"/>
        <w:ind w:leftChars="0" w:left="420" w:right="240" w:firstLineChars="0" w:firstLine="0"/>
        <w:rPr>
          <w:b/>
        </w:rPr>
      </w:pPr>
      <w:r>
        <w:t xml:space="preserve">* </w:t>
      </w:r>
      <w:r>
        <w:t>若商品只有一个规格，则默认选中该规格。</w:t>
      </w:r>
    </w:p>
    <w:p w:rsidR="00026552" w:rsidRDefault="00026552" w:rsidP="005976B1">
      <w:pPr>
        <w:pStyle w:val="a5"/>
        <w:numPr>
          <w:ilvl w:val="0"/>
          <w:numId w:val="2"/>
        </w:numPr>
        <w:ind w:leftChars="0" w:right="240" w:firstLineChars="0"/>
        <w:rPr>
          <w:b/>
        </w:rPr>
      </w:pPr>
      <w:r w:rsidRPr="007E6373">
        <w:rPr>
          <w:b/>
        </w:rPr>
        <w:t>加入购物车</w:t>
      </w:r>
    </w:p>
    <w:p w:rsidR="00C3087E" w:rsidRPr="007E6373" w:rsidRDefault="00C3087E" w:rsidP="00C3087E">
      <w:pPr>
        <w:pStyle w:val="a5"/>
        <w:ind w:leftChars="0" w:left="420" w:right="240" w:firstLineChars="0" w:firstLine="0"/>
        <w:rPr>
          <w:b/>
        </w:rPr>
      </w:pPr>
      <w:r>
        <w:object w:dxaOrig="6106" w:dyaOrig="2716">
          <v:shape id="_x0000_i1029" type="#_x0000_t75" style="width:302.4pt;height:136.2pt" o:ole="">
            <v:imagedata r:id="rId17" o:title=""/>
          </v:shape>
          <o:OLEObject Type="Embed" ProgID="Visio.Drawing.15" ShapeID="_x0000_i1029" DrawAspect="Content" ObjectID="_1534855217" r:id="rId18"/>
        </w:object>
      </w:r>
    </w:p>
    <w:p w:rsidR="001C7541" w:rsidRDefault="001C7541" w:rsidP="001C7541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16" w:name="_Toc457899401"/>
      <w:r w:rsidRPr="00695E2C">
        <w:rPr>
          <w:szCs w:val="28"/>
        </w:rPr>
        <w:lastRenderedPageBreak/>
        <w:t>商品</w:t>
      </w:r>
      <w:r>
        <w:rPr>
          <w:szCs w:val="28"/>
        </w:rPr>
        <w:t>搜索</w:t>
      </w:r>
      <w:r>
        <w:rPr>
          <w:szCs w:val="28"/>
        </w:rPr>
        <w:t>/</w:t>
      </w:r>
      <w:r>
        <w:rPr>
          <w:szCs w:val="28"/>
        </w:rPr>
        <w:t>筛选</w:t>
      </w:r>
      <w:bookmarkEnd w:id="16"/>
    </w:p>
    <w:p w:rsidR="001C7541" w:rsidRPr="001C7541" w:rsidRDefault="001C7541" w:rsidP="005976B1">
      <w:pPr>
        <w:pStyle w:val="a5"/>
        <w:numPr>
          <w:ilvl w:val="0"/>
          <w:numId w:val="3"/>
        </w:numPr>
        <w:ind w:leftChars="0" w:left="426" w:right="240" w:firstLineChars="0" w:hanging="426"/>
        <w:rPr>
          <w:b/>
        </w:rPr>
      </w:pPr>
      <w:r w:rsidRPr="001C7541">
        <w:rPr>
          <w:b/>
          <w:szCs w:val="28"/>
        </w:rPr>
        <w:t>搜索</w:t>
      </w:r>
    </w:p>
    <w:p w:rsidR="001C7541" w:rsidRPr="001C7541" w:rsidRDefault="001C7541" w:rsidP="00974349">
      <w:pPr>
        <w:ind w:leftChars="0" w:left="240" w:right="240" w:firstLineChars="200" w:firstLine="480"/>
      </w:pPr>
      <w:r w:rsidRPr="001C7541">
        <w:t>用户可以输入商品名称</w:t>
      </w:r>
      <w:r w:rsidRPr="001C7541">
        <w:t>/</w:t>
      </w:r>
      <w:r w:rsidRPr="001C7541">
        <w:t>分类名称进行搜索</w:t>
      </w:r>
    </w:p>
    <w:p w:rsidR="001C7541" w:rsidRPr="001C7541" w:rsidRDefault="00145072" w:rsidP="005976B1">
      <w:pPr>
        <w:pStyle w:val="a5"/>
        <w:numPr>
          <w:ilvl w:val="0"/>
          <w:numId w:val="3"/>
        </w:numPr>
        <w:ind w:leftChars="0" w:left="426" w:right="240" w:firstLineChars="0"/>
        <w:rPr>
          <w:b/>
        </w:rPr>
      </w:pPr>
      <w:r>
        <w:rPr>
          <w:b/>
          <w:szCs w:val="28"/>
        </w:rPr>
        <w:t>排列</w:t>
      </w:r>
    </w:p>
    <w:p w:rsidR="001C7541" w:rsidRPr="001C7541" w:rsidRDefault="001C7541" w:rsidP="00974349">
      <w:pPr>
        <w:ind w:leftChars="0" w:left="240" w:right="240" w:firstLineChars="200" w:firstLine="480"/>
      </w:pPr>
      <w:r w:rsidRPr="001C7541">
        <w:t>用户可以</w:t>
      </w:r>
      <w:r w:rsidR="00145072">
        <w:t>按销量</w:t>
      </w:r>
      <w:r w:rsidR="00145072">
        <w:t>/</w:t>
      </w:r>
      <w:r w:rsidR="00145072">
        <w:t>价格</w:t>
      </w:r>
      <w:r w:rsidR="00145072">
        <w:t>/</w:t>
      </w:r>
      <w:r w:rsidR="00145072">
        <w:t>评价顺序排列商品</w:t>
      </w:r>
    </w:p>
    <w:p w:rsidR="001C7541" w:rsidRPr="00145072" w:rsidRDefault="00145072" w:rsidP="00CD2F54">
      <w:pPr>
        <w:pStyle w:val="a5"/>
        <w:numPr>
          <w:ilvl w:val="0"/>
          <w:numId w:val="5"/>
        </w:numPr>
        <w:ind w:leftChars="0" w:right="240" w:firstLineChars="0"/>
      </w:pPr>
      <w:r w:rsidRPr="00145072">
        <w:rPr>
          <w:rFonts w:hint="eastAsia"/>
        </w:rPr>
        <w:t>销量优先排序</w:t>
      </w:r>
    </w:p>
    <w:p w:rsidR="00145072" w:rsidRPr="00145072" w:rsidRDefault="00145072" w:rsidP="00CD2F54">
      <w:pPr>
        <w:pStyle w:val="a5"/>
        <w:numPr>
          <w:ilvl w:val="0"/>
          <w:numId w:val="5"/>
        </w:numPr>
        <w:ind w:leftChars="0" w:right="240" w:firstLineChars="0"/>
      </w:pPr>
      <w:r w:rsidRPr="00145072">
        <w:t>评价优先排序</w:t>
      </w:r>
    </w:p>
    <w:p w:rsidR="00145072" w:rsidRPr="00145072" w:rsidRDefault="00145072" w:rsidP="00CD2F54">
      <w:pPr>
        <w:pStyle w:val="a5"/>
        <w:numPr>
          <w:ilvl w:val="0"/>
          <w:numId w:val="5"/>
        </w:numPr>
        <w:ind w:leftChars="0" w:right="240" w:firstLineChars="0"/>
      </w:pPr>
      <w:r w:rsidRPr="00145072">
        <w:t>价格从低到高</w:t>
      </w:r>
    </w:p>
    <w:p w:rsidR="00145072" w:rsidRDefault="00145072" w:rsidP="00CD2F54">
      <w:pPr>
        <w:pStyle w:val="a5"/>
        <w:numPr>
          <w:ilvl w:val="0"/>
          <w:numId w:val="5"/>
        </w:numPr>
        <w:ind w:leftChars="0" w:right="240" w:firstLineChars="0"/>
      </w:pPr>
      <w:r w:rsidRPr="00145072">
        <w:t>价格从高到低</w:t>
      </w:r>
    </w:p>
    <w:p w:rsidR="00314AC5" w:rsidRPr="00314AC5" w:rsidRDefault="00314AC5" w:rsidP="00314AC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17" w:name="_Toc457899402"/>
      <w:r w:rsidRPr="00314AC5">
        <w:rPr>
          <w:szCs w:val="28"/>
        </w:rPr>
        <w:t>商品</w:t>
      </w:r>
      <w:r w:rsidR="00920343">
        <w:rPr>
          <w:szCs w:val="28"/>
        </w:rPr>
        <w:t>评价</w:t>
      </w:r>
      <w:bookmarkEnd w:id="17"/>
    </w:p>
    <w:p w:rsidR="00314AC5" w:rsidRDefault="00314AC5" w:rsidP="00314AC5">
      <w:pPr>
        <w:pStyle w:val="a5"/>
        <w:ind w:leftChars="0" w:left="420" w:right="240" w:firstLineChars="0" w:firstLine="0"/>
      </w:pPr>
      <w:r>
        <w:t>用户确认收货之后，可填写对该商品的评论。商品</w:t>
      </w:r>
      <w:proofErr w:type="gramStart"/>
      <w:r>
        <w:t>详情页只展示</w:t>
      </w:r>
      <w:proofErr w:type="gramEnd"/>
      <w:r>
        <w:t>评论。</w:t>
      </w:r>
    </w:p>
    <w:p w:rsidR="00314AC5" w:rsidRDefault="00314AC5" w:rsidP="00314AC5">
      <w:pPr>
        <w:pStyle w:val="a5"/>
        <w:ind w:leftChars="0" w:left="420" w:right="240" w:firstLineChars="0" w:firstLine="0"/>
        <w:rPr>
          <w:b/>
        </w:rPr>
      </w:pPr>
      <w:r>
        <w:t>商家客服可以在后台回复评论。</w:t>
      </w:r>
    </w:p>
    <w:p w:rsidR="00695E2C" w:rsidRDefault="001C7541" w:rsidP="001C7541">
      <w:pPr>
        <w:pStyle w:val="2"/>
        <w:spacing w:line="240" w:lineRule="auto"/>
        <w:ind w:leftChars="100" w:left="815" w:right="240"/>
      </w:pPr>
      <w:bookmarkStart w:id="18" w:name="_Toc457899403"/>
      <w:r>
        <w:rPr>
          <w:rFonts w:hint="eastAsia"/>
        </w:rPr>
        <w:t>购物车</w:t>
      </w:r>
      <w:bookmarkEnd w:id="18"/>
    </w:p>
    <w:p w:rsidR="00145072" w:rsidRDefault="00145072" w:rsidP="00145072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19" w:name="_Toc457899404"/>
      <w:r w:rsidRPr="00145072">
        <w:rPr>
          <w:szCs w:val="28"/>
        </w:rPr>
        <w:t>编辑购物车</w:t>
      </w:r>
      <w:bookmarkEnd w:id="19"/>
    </w:p>
    <w:p w:rsidR="00145072" w:rsidRPr="000C5E3D" w:rsidRDefault="00145072" w:rsidP="00CD2F54">
      <w:pPr>
        <w:pStyle w:val="a5"/>
        <w:numPr>
          <w:ilvl w:val="0"/>
          <w:numId w:val="4"/>
        </w:numPr>
        <w:ind w:leftChars="0" w:right="240" w:firstLineChars="0"/>
      </w:pPr>
      <w:r w:rsidRPr="000C5E3D">
        <w:t>移除购物车中的商品</w:t>
      </w:r>
    </w:p>
    <w:p w:rsidR="00145072" w:rsidRPr="000C5E3D" w:rsidRDefault="00145072" w:rsidP="00CD2F54">
      <w:pPr>
        <w:pStyle w:val="a5"/>
        <w:numPr>
          <w:ilvl w:val="0"/>
          <w:numId w:val="4"/>
        </w:numPr>
        <w:ind w:leftChars="0" w:right="240" w:firstLineChars="0"/>
      </w:pPr>
      <w:r w:rsidRPr="000C5E3D">
        <w:t>编辑购买的数量</w:t>
      </w:r>
    </w:p>
    <w:p w:rsidR="00145072" w:rsidRPr="000C5E3D" w:rsidRDefault="00145072" w:rsidP="00CD2F54">
      <w:pPr>
        <w:pStyle w:val="a5"/>
        <w:numPr>
          <w:ilvl w:val="0"/>
          <w:numId w:val="4"/>
        </w:numPr>
        <w:ind w:leftChars="0" w:right="240" w:firstLineChars="0"/>
      </w:pPr>
      <w:r w:rsidRPr="000C5E3D">
        <w:t>选择去结算的商品</w:t>
      </w:r>
    </w:p>
    <w:p w:rsidR="00145072" w:rsidRPr="000C5E3D" w:rsidRDefault="00145072" w:rsidP="00CD2F54">
      <w:pPr>
        <w:pStyle w:val="a5"/>
        <w:numPr>
          <w:ilvl w:val="0"/>
          <w:numId w:val="4"/>
        </w:numPr>
        <w:ind w:leftChars="0" w:right="240" w:firstLineChars="0"/>
      </w:pPr>
      <w:r w:rsidRPr="000C5E3D">
        <w:t>清空购物车</w:t>
      </w:r>
    </w:p>
    <w:p w:rsidR="005D139C" w:rsidRPr="00874220" w:rsidRDefault="00A01215" w:rsidP="00874220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20" w:name="_Toc457899405"/>
      <w:r w:rsidRPr="00874220">
        <w:rPr>
          <w:rFonts w:hint="eastAsia"/>
          <w:szCs w:val="28"/>
        </w:rPr>
        <w:lastRenderedPageBreak/>
        <w:t>下单</w:t>
      </w:r>
      <w:r w:rsidR="00E6041D" w:rsidRPr="00874220">
        <w:rPr>
          <w:rFonts w:hint="eastAsia"/>
          <w:szCs w:val="28"/>
        </w:rPr>
        <w:t>支付</w:t>
      </w:r>
      <w:bookmarkEnd w:id="20"/>
    </w:p>
    <w:p w:rsidR="00CE687F" w:rsidRPr="00CE687F" w:rsidRDefault="00314AC5" w:rsidP="00CE687F">
      <w:pPr>
        <w:ind w:left="240" w:right="240"/>
      </w:pPr>
      <w:r>
        <w:t>支付方式</w:t>
      </w:r>
      <w:r>
        <w:t xml:space="preserve">:  </w:t>
      </w:r>
      <w:r>
        <w:t>支付</w:t>
      </w:r>
      <w:r>
        <w:rPr>
          <w:rFonts w:hint="eastAsia"/>
        </w:rPr>
        <w:t>宝</w:t>
      </w:r>
      <w:r>
        <w:rPr>
          <w:rFonts w:hint="eastAsia"/>
        </w:rPr>
        <w:t>/</w:t>
      </w:r>
      <w:proofErr w:type="gramStart"/>
      <w:r>
        <w:rPr>
          <w:rFonts w:hint="eastAsia"/>
        </w:rPr>
        <w:t>微信支付</w:t>
      </w:r>
      <w:proofErr w:type="gramEnd"/>
      <w:r w:rsidR="00CE687F">
        <w:rPr>
          <w:rFonts w:hint="eastAsia"/>
        </w:rPr>
        <w:t>/</w:t>
      </w:r>
      <w:r w:rsidR="00CE687F">
        <w:rPr>
          <w:rFonts w:hint="eastAsia"/>
        </w:rPr>
        <w:t>银联支付</w:t>
      </w:r>
    </w:p>
    <w:p w:rsidR="00CE687F" w:rsidRDefault="00A01215" w:rsidP="00CE687F">
      <w:pPr>
        <w:ind w:leftChars="0" w:left="240" w:right="240"/>
      </w:pPr>
      <w:r w:rsidRPr="00CE687F">
        <w:object w:dxaOrig="12345" w:dyaOrig="5685">
          <v:shape id="_x0000_i1030" type="#_x0000_t75" style="width:439.2pt;height:201.6pt" o:ole="">
            <v:imagedata r:id="rId19" o:title=""/>
          </v:shape>
          <o:OLEObject Type="Embed" ProgID="Visio.Drawing.15" ShapeID="_x0000_i1030" DrawAspect="Content" ObjectID="_1534855218" r:id="rId20"/>
        </w:object>
      </w:r>
    </w:p>
    <w:p w:rsidR="00CE687F" w:rsidRPr="00CE687F" w:rsidRDefault="00CE687F" w:rsidP="00CE687F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color w:val="FF0000"/>
          <w:szCs w:val="28"/>
        </w:rPr>
      </w:pPr>
      <w:r w:rsidRPr="00CE687F">
        <w:rPr>
          <w:rFonts w:hint="eastAsia"/>
          <w:color w:val="FF0000"/>
          <w:szCs w:val="28"/>
        </w:rPr>
        <w:t>实体</w:t>
      </w:r>
      <w:proofErr w:type="gramStart"/>
      <w:r w:rsidRPr="00CE687F">
        <w:rPr>
          <w:rFonts w:hint="eastAsia"/>
          <w:color w:val="FF0000"/>
          <w:szCs w:val="28"/>
        </w:rPr>
        <w:t>券</w:t>
      </w:r>
      <w:proofErr w:type="gramEnd"/>
      <w:r w:rsidRPr="00CE687F">
        <w:rPr>
          <w:rFonts w:hint="eastAsia"/>
          <w:color w:val="FF0000"/>
          <w:szCs w:val="28"/>
        </w:rPr>
        <w:t>抵扣</w:t>
      </w:r>
    </w:p>
    <w:p w:rsidR="00CE687F" w:rsidRPr="00CE687F" w:rsidRDefault="00CE687F" w:rsidP="00CE687F">
      <w:pPr>
        <w:ind w:left="240" w:right="240" w:firstLineChars="200" w:firstLine="480"/>
        <w:rPr>
          <w:color w:val="FF0000"/>
        </w:rPr>
      </w:pPr>
      <w:r w:rsidRPr="00CE687F">
        <w:rPr>
          <w:color w:val="FF0000"/>
        </w:rPr>
        <w:t>实体</w:t>
      </w:r>
      <w:proofErr w:type="gramStart"/>
      <w:r w:rsidRPr="00CE687F">
        <w:rPr>
          <w:color w:val="FF0000"/>
        </w:rPr>
        <w:t>券</w:t>
      </w:r>
      <w:proofErr w:type="gramEnd"/>
      <w:r w:rsidRPr="00CE687F">
        <w:rPr>
          <w:color w:val="FF0000"/>
        </w:rPr>
        <w:t>为固定金额的现金抵扣</w:t>
      </w:r>
      <w:proofErr w:type="gramStart"/>
      <w:r w:rsidRPr="00CE687F">
        <w:rPr>
          <w:color w:val="FF0000"/>
        </w:rPr>
        <w:t>券</w:t>
      </w:r>
      <w:proofErr w:type="gramEnd"/>
      <w:r>
        <w:rPr>
          <w:color w:val="FF0000"/>
        </w:rPr>
        <w:t>，用户在下单支付时，输入实体</w:t>
      </w:r>
      <w:proofErr w:type="gramStart"/>
      <w:r>
        <w:rPr>
          <w:color w:val="FF0000"/>
        </w:rPr>
        <w:t>券</w:t>
      </w:r>
      <w:proofErr w:type="gramEnd"/>
      <w:r>
        <w:rPr>
          <w:color w:val="FF0000"/>
        </w:rPr>
        <w:t>后的优惠码，可以抵扣部分金额。（问题：实体</w:t>
      </w:r>
      <w:proofErr w:type="gramStart"/>
      <w:r>
        <w:rPr>
          <w:color w:val="FF0000"/>
        </w:rPr>
        <w:t>券</w:t>
      </w:r>
      <w:proofErr w:type="gramEnd"/>
      <w:r>
        <w:rPr>
          <w:color w:val="FF0000"/>
        </w:rPr>
        <w:t>未使用完是否计入虚拟账户？实体</w:t>
      </w:r>
      <w:proofErr w:type="gramStart"/>
      <w:r>
        <w:rPr>
          <w:color w:val="FF0000"/>
        </w:rPr>
        <w:t>券</w:t>
      </w:r>
      <w:proofErr w:type="gramEnd"/>
      <w:r>
        <w:rPr>
          <w:color w:val="FF0000"/>
        </w:rPr>
        <w:t>抵扣有无起始金额？）</w:t>
      </w:r>
    </w:p>
    <w:p w:rsidR="00CB07FC" w:rsidRDefault="005C1E0C" w:rsidP="006A2ADA">
      <w:pPr>
        <w:pStyle w:val="2"/>
        <w:spacing w:line="240" w:lineRule="auto"/>
        <w:ind w:leftChars="100" w:left="815" w:right="240"/>
      </w:pPr>
      <w:bookmarkStart w:id="21" w:name="_Toc457899406"/>
      <w:r>
        <w:t>推广</w:t>
      </w:r>
      <w:bookmarkEnd w:id="21"/>
    </w:p>
    <w:p w:rsidR="005C1E0C" w:rsidRDefault="00EA0B6F" w:rsidP="005C1E0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22" w:name="_Toc457899407"/>
      <w:r>
        <w:rPr>
          <w:szCs w:val="28"/>
        </w:rPr>
        <w:t>会员推荐</w:t>
      </w:r>
      <w:bookmarkEnd w:id="22"/>
    </w:p>
    <w:p w:rsidR="0091458F" w:rsidRDefault="00ED03DC" w:rsidP="0091458F">
      <w:pPr>
        <w:ind w:leftChars="0" w:left="240" w:right="240" w:firstLineChars="200" w:firstLine="480"/>
      </w:pPr>
      <w:r>
        <w:t>个人</w:t>
      </w:r>
      <w:r w:rsidR="005C1E0C">
        <w:t>用户</w:t>
      </w:r>
      <w:r>
        <w:t>通过</w:t>
      </w:r>
      <w:r w:rsidR="005C1E0C">
        <w:t>推广</w:t>
      </w:r>
      <w:r>
        <w:t>个人</w:t>
      </w:r>
      <w:r w:rsidR="005C1E0C">
        <w:t>二</w:t>
      </w:r>
      <w:proofErr w:type="gramStart"/>
      <w:r w:rsidR="005C1E0C">
        <w:t>维码</w:t>
      </w:r>
      <w:r>
        <w:t>获得</w:t>
      </w:r>
      <w:proofErr w:type="gramEnd"/>
      <w:r>
        <w:t>直推用户。凡是通过二</w:t>
      </w:r>
      <w:proofErr w:type="gramStart"/>
      <w:r>
        <w:t>维码</w:t>
      </w:r>
      <w:r w:rsidR="005C1E0C">
        <w:t>注册</w:t>
      </w:r>
      <w:proofErr w:type="gramEnd"/>
      <w:r w:rsidR="005C1E0C">
        <w:t>的用户，为该用户的直推用户。</w:t>
      </w:r>
      <w:r w:rsidR="0091458F" w:rsidRPr="0092787A">
        <w:rPr>
          <w:rFonts w:hint="eastAsia"/>
        </w:rPr>
        <w:t>用户推荐每推荐一名金钻会员，按照会员费的</w:t>
      </w:r>
      <w:r w:rsidR="0091458F">
        <w:rPr>
          <w:rFonts w:hint="eastAsia"/>
        </w:rPr>
        <w:t>___</w:t>
      </w:r>
      <w:r w:rsidR="0091458F" w:rsidRPr="0092787A">
        <w:rPr>
          <w:rFonts w:hint="eastAsia"/>
        </w:rPr>
        <w:t>%</w:t>
      </w:r>
      <w:r w:rsidR="0091458F" w:rsidRPr="0092787A">
        <w:rPr>
          <w:rFonts w:hint="eastAsia"/>
        </w:rPr>
        <w:t>进行奖励</w:t>
      </w:r>
      <w:r w:rsidR="0091458F">
        <w:rPr>
          <w:rFonts w:hint="eastAsia"/>
        </w:rPr>
        <w:t>。（奖励以积分形式呈现，计入积分系统）</w:t>
      </w:r>
    </w:p>
    <w:p w:rsidR="0091458F" w:rsidRDefault="0091458F" w:rsidP="0091458F">
      <w:pPr>
        <w:ind w:left="240" w:right="240"/>
      </w:pPr>
      <w:r>
        <w:object w:dxaOrig="9495" w:dyaOrig="7591">
          <v:shape id="_x0000_i1031" type="#_x0000_t75" style="width:324pt;height:259.8pt" o:ole="">
            <v:imagedata r:id="rId21" o:title=""/>
          </v:shape>
          <o:OLEObject Type="Embed" ProgID="Visio.Drawing.15" ShapeID="_x0000_i1031" DrawAspect="Content" ObjectID="_1534855219" r:id="rId22"/>
        </w:object>
      </w:r>
    </w:p>
    <w:p w:rsidR="0091458F" w:rsidRDefault="0091458F" w:rsidP="0091458F">
      <w:pPr>
        <w:ind w:left="240" w:right="240" w:firstLineChars="200" w:firstLine="480"/>
      </w:pPr>
      <w:r w:rsidRPr="0091458F">
        <w:rPr>
          <w:rFonts w:hint="eastAsia"/>
        </w:rPr>
        <w:t>凡是用户直推的会员，该会员的消费的</w:t>
      </w:r>
      <w:r>
        <w:rPr>
          <w:rFonts w:hint="eastAsia"/>
        </w:rPr>
        <w:t>___</w:t>
      </w:r>
      <w:r w:rsidRPr="0091458F">
        <w:rPr>
          <w:rFonts w:hint="eastAsia"/>
        </w:rPr>
        <w:t>%</w:t>
      </w:r>
      <w:r w:rsidRPr="0091458F">
        <w:rPr>
          <w:rFonts w:hint="eastAsia"/>
        </w:rPr>
        <w:t>作为奖励，终身锁定。</w:t>
      </w:r>
      <w:r>
        <w:rPr>
          <w:rFonts w:hint="eastAsia"/>
        </w:rPr>
        <w:t>（奖励以积分形式呈现，计入积分系统）</w:t>
      </w:r>
    </w:p>
    <w:p w:rsidR="005C1E0C" w:rsidRPr="005C1E0C" w:rsidRDefault="0024051B" w:rsidP="005C1E0C">
      <w:pPr>
        <w:ind w:left="240" w:right="240"/>
      </w:pPr>
      <w:r>
        <w:object w:dxaOrig="11251" w:dyaOrig="8521">
          <v:shape id="_x0000_i1032" type="#_x0000_t75" style="width:418.2pt;height:317.4pt" o:ole="">
            <v:imagedata r:id="rId23" o:title=""/>
          </v:shape>
          <o:OLEObject Type="Embed" ProgID="Visio.Drawing.15" ShapeID="_x0000_i1032" DrawAspect="Content" ObjectID="_1534855220" r:id="rId24"/>
        </w:object>
      </w:r>
    </w:p>
    <w:p w:rsidR="005C1E0C" w:rsidRDefault="005C1E0C" w:rsidP="005C1E0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23" w:name="_Toc457899408"/>
      <w:r w:rsidRPr="005C1E0C">
        <w:rPr>
          <w:szCs w:val="28"/>
        </w:rPr>
        <w:t>商品推广</w:t>
      </w:r>
      <w:bookmarkEnd w:id="23"/>
    </w:p>
    <w:p w:rsidR="0091458F" w:rsidRDefault="0091458F" w:rsidP="0091458F">
      <w:pPr>
        <w:ind w:left="240" w:right="240"/>
      </w:pPr>
      <w:r>
        <w:t xml:space="preserve">   </w:t>
      </w:r>
      <w:r w:rsidR="008E2702">
        <w:t xml:space="preserve">  </w:t>
      </w:r>
      <w:r>
        <w:t>用户在浏览商品时，可以将商品分享推广出去。凡是通过用户分享的链接</w:t>
      </w:r>
      <w:r w:rsidR="00ED03DC">
        <w:t>成交的订单，用户将收益成交额的</w:t>
      </w:r>
      <w:r w:rsidR="00ED03DC">
        <w:t>__%</w:t>
      </w:r>
      <w:r w:rsidR="00ED03DC">
        <w:t>。</w:t>
      </w:r>
    </w:p>
    <w:p w:rsidR="00874220" w:rsidRDefault="000659AB" w:rsidP="0091458F">
      <w:pPr>
        <w:ind w:left="240" w:right="240"/>
      </w:pPr>
      <w:r>
        <w:object w:dxaOrig="10621" w:dyaOrig="7861">
          <v:shape id="_x0000_i1033" type="#_x0000_t75" style="width:418.2pt;height:309.6pt" o:ole="">
            <v:imagedata r:id="rId25" o:title=""/>
          </v:shape>
          <o:OLEObject Type="Embed" ProgID="Visio.Drawing.15" ShapeID="_x0000_i1033" DrawAspect="Content" ObjectID="_1534855221" r:id="rId26"/>
        </w:object>
      </w:r>
    </w:p>
    <w:p w:rsidR="008E2702" w:rsidRDefault="00874220" w:rsidP="00874220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24" w:name="_Toc457899409"/>
      <w:r w:rsidRPr="00874220">
        <w:t>积分管理</w:t>
      </w:r>
      <w:bookmarkEnd w:id="24"/>
    </w:p>
    <w:p w:rsidR="00874220" w:rsidRDefault="00874220" w:rsidP="00874220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25" w:name="_Toc457899410"/>
      <w:r>
        <w:rPr>
          <w:szCs w:val="28"/>
        </w:rPr>
        <w:t>推广收益</w:t>
      </w:r>
      <w:bookmarkEnd w:id="25"/>
    </w:p>
    <w:p w:rsidR="00874220" w:rsidRPr="00EA0B6F" w:rsidRDefault="00874220" w:rsidP="00CD2F54">
      <w:pPr>
        <w:pStyle w:val="a5"/>
        <w:numPr>
          <w:ilvl w:val="1"/>
          <w:numId w:val="10"/>
        </w:numPr>
        <w:ind w:leftChars="0" w:right="240" w:firstLineChars="0"/>
        <w:rPr>
          <w:b/>
        </w:rPr>
      </w:pPr>
      <w:r w:rsidRPr="00EA0B6F">
        <w:rPr>
          <w:b/>
        </w:rPr>
        <w:t>会员推荐收益</w:t>
      </w:r>
    </w:p>
    <w:p w:rsidR="00874220" w:rsidRDefault="00874220" w:rsidP="00874220">
      <w:pPr>
        <w:ind w:leftChars="62" w:left="149" w:right="240" w:firstLineChars="400" w:firstLine="960"/>
      </w:pPr>
      <w:r>
        <w:t>通过用户个人推广二</w:t>
      </w:r>
      <w:proofErr w:type="gramStart"/>
      <w:r>
        <w:t>维码注册</w:t>
      </w:r>
      <w:proofErr w:type="gramEnd"/>
      <w:r>
        <w:t>的用户会显示在列表中，主要显示注册会员的会员</w:t>
      </w:r>
      <w:r>
        <w:t>ID</w:t>
      </w:r>
      <w:r>
        <w:t>、会员等级、提成金额、奖励积分。</w:t>
      </w:r>
    </w:p>
    <w:p w:rsidR="00874220" w:rsidRPr="00EA0B6F" w:rsidRDefault="00874220" w:rsidP="00CD2F54">
      <w:pPr>
        <w:pStyle w:val="a5"/>
        <w:numPr>
          <w:ilvl w:val="1"/>
          <w:numId w:val="10"/>
        </w:numPr>
        <w:ind w:leftChars="0" w:right="240" w:firstLineChars="0"/>
        <w:rPr>
          <w:b/>
        </w:rPr>
      </w:pPr>
      <w:r w:rsidRPr="00EA0B6F">
        <w:rPr>
          <w:b/>
        </w:rPr>
        <w:lastRenderedPageBreak/>
        <w:t>商品推广收益</w:t>
      </w:r>
    </w:p>
    <w:p w:rsidR="00874220" w:rsidRDefault="00874220" w:rsidP="00874220">
      <w:pPr>
        <w:ind w:left="240" w:right="240" w:firstLineChars="254" w:firstLine="610"/>
      </w:pPr>
      <w:r>
        <w:t>通过用户个人推广二</w:t>
      </w:r>
      <w:proofErr w:type="gramStart"/>
      <w:r>
        <w:t>维码注册</w:t>
      </w:r>
      <w:proofErr w:type="gramEnd"/>
      <w:r>
        <w:t>的用户会显示在列表中，主要显示订单金额、下单人、下单时间、提成金额</w:t>
      </w:r>
    </w:p>
    <w:p w:rsidR="00874220" w:rsidRPr="00874220" w:rsidRDefault="00874220" w:rsidP="00874220">
      <w:pPr>
        <w:ind w:left="240" w:right="240" w:firstLineChars="254" w:firstLine="610"/>
      </w:pPr>
    </w:p>
    <w:p w:rsidR="00874220" w:rsidRPr="004F1E15" w:rsidRDefault="00874220" w:rsidP="00874220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26" w:name="_Toc457899411"/>
      <w:r w:rsidRPr="00ED03DC">
        <w:rPr>
          <w:szCs w:val="28"/>
        </w:rPr>
        <w:t>我的</w:t>
      </w:r>
      <w:r>
        <w:rPr>
          <w:szCs w:val="28"/>
        </w:rPr>
        <w:t>返现</w:t>
      </w:r>
      <w:bookmarkEnd w:id="26"/>
    </w:p>
    <w:p w:rsidR="00874220" w:rsidRPr="009536EF" w:rsidRDefault="00874220" w:rsidP="00CD2F54">
      <w:pPr>
        <w:pStyle w:val="a5"/>
        <w:numPr>
          <w:ilvl w:val="0"/>
          <w:numId w:val="7"/>
        </w:numPr>
        <w:ind w:leftChars="0" w:right="240" w:firstLineChars="0"/>
      </w:pPr>
      <w:proofErr w:type="gramStart"/>
      <w:r>
        <w:rPr>
          <w:rFonts w:hint="eastAsia"/>
        </w:rPr>
        <w:t>返现明细</w:t>
      </w:r>
      <w:proofErr w:type="gramEnd"/>
    </w:p>
    <w:p w:rsidR="00874220" w:rsidRDefault="00874220" w:rsidP="00874220">
      <w:pPr>
        <w:ind w:left="240" w:right="240" w:firstLineChars="200" w:firstLine="480"/>
      </w:pPr>
      <w:r>
        <w:t>显示用户</w:t>
      </w:r>
      <w:proofErr w:type="gramStart"/>
      <w:r>
        <w:t>每天返得的</w:t>
      </w:r>
      <w:proofErr w:type="gramEnd"/>
      <w:r>
        <w:t>积分明细</w:t>
      </w:r>
    </w:p>
    <w:p w:rsidR="00874220" w:rsidRDefault="00874220" w:rsidP="00CD2F54">
      <w:pPr>
        <w:pStyle w:val="a5"/>
        <w:numPr>
          <w:ilvl w:val="0"/>
          <w:numId w:val="7"/>
        </w:numPr>
        <w:ind w:leftChars="0" w:right="240" w:firstLineChars="0"/>
      </w:pPr>
      <w:r>
        <w:t>积分提现</w:t>
      </w:r>
    </w:p>
    <w:p w:rsidR="00874220" w:rsidRPr="004F1E15" w:rsidRDefault="00874220" w:rsidP="00874220">
      <w:pPr>
        <w:pStyle w:val="a5"/>
        <w:ind w:leftChars="0" w:left="660" w:right="240" w:firstLineChars="0" w:firstLine="0"/>
      </w:pPr>
      <w:r w:rsidRPr="00FF2663">
        <w:rPr>
          <w:rFonts w:hint="eastAsia"/>
        </w:rPr>
        <w:t>会员账户返还</w:t>
      </w:r>
      <w:r>
        <w:rPr>
          <w:rFonts w:hint="eastAsia"/>
        </w:rPr>
        <w:t>积分</w:t>
      </w:r>
      <w:r w:rsidRPr="00FF2663">
        <w:rPr>
          <w:rFonts w:hint="eastAsia"/>
        </w:rPr>
        <w:t>数量达到</w:t>
      </w:r>
      <w:r w:rsidRPr="00FF2663">
        <w:rPr>
          <w:rFonts w:hint="eastAsia"/>
        </w:rPr>
        <w:t>200</w:t>
      </w:r>
      <w:r>
        <w:rPr>
          <w:rFonts w:hint="eastAsia"/>
        </w:rPr>
        <w:t>分</w:t>
      </w:r>
      <w:r w:rsidRPr="00FF2663">
        <w:rPr>
          <w:rFonts w:hint="eastAsia"/>
        </w:rPr>
        <w:t>即可申请提现，且仅提供</w:t>
      </w:r>
      <w:r w:rsidRPr="00FF2663">
        <w:rPr>
          <w:rFonts w:hint="eastAsia"/>
        </w:rPr>
        <w:t>200</w:t>
      </w:r>
      <w:r>
        <w:rPr>
          <w:rFonts w:hint="eastAsia"/>
        </w:rPr>
        <w:t>分</w:t>
      </w:r>
      <w:r w:rsidRPr="00FF2663">
        <w:rPr>
          <w:rFonts w:hint="eastAsia"/>
        </w:rPr>
        <w:t>的倍数</w:t>
      </w:r>
      <w:r>
        <w:rPr>
          <w:rFonts w:hint="eastAsia"/>
        </w:rPr>
        <w:t>提现功能</w:t>
      </w:r>
    </w:p>
    <w:p w:rsidR="00874220" w:rsidRDefault="00874220" w:rsidP="00874220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27" w:name="_Toc457899412"/>
      <w:r>
        <w:rPr>
          <w:szCs w:val="28"/>
        </w:rPr>
        <w:t>银行卡绑定</w:t>
      </w:r>
      <w:bookmarkEnd w:id="27"/>
    </w:p>
    <w:p w:rsidR="00874220" w:rsidRDefault="00874220" w:rsidP="00874220">
      <w:pPr>
        <w:ind w:left="240" w:right="240" w:firstLineChars="300" w:firstLine="720"/>
      </w:pPr>
      <w:r>
        <w:t>用户需要绑定银行卡，才能进行提现操作。银行卡信息包括：开户地区</w:t>
      </w:r>
      <w:r>
        <w:t>/</w:t>
      </w:r>
      <w:r>
        <w:t>开户行名称</w:t>
      </w:r>
      <w:r>
        <w:t>/</w:t>
      </w:r>
      <w:r>
        <w:t>开户人姓名</w:t>
      </w:r>
      <w:r>
        <w:t>/</w:t>
      </w:r>
      <w:r>
        <w:t>银行卡号</w:t>
      </w:r>
    </w:p>
    <w:p w:rsidR="00874220" w:rsidRPr="004F1E15" w:rsidRDefault="00874220" w:rsidP="00874220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28" w:name="_Toc457899413"/>
      <w:r>
        <w:rPr>
          <w:szCs w:val="28"/>
        </w:rPr>
        <w:t>积分提现</w:t>
      </w:r>
      <w:bookmarkEnd w:id="28"/>
    </w:p>
    <w:p w:rsidR="00874220" w:rsidRPr="00874220" w:rsidRDefault="00874220" w:rsidP="00874220">
      <w:pPr>
        <w:ind w:left="240" w:right="240" w:firstLineChars="300" w:firstLine="720"/>
      </w:pPr>
      <w:r w:rsidRPr="00874220">
        <w:rPr>
          <w:rFonts w:hint="eastAsia"/>
        </w:rPr>
        <w:t>会员账户返还现金数量达到</w:t>
      </w:r>
      <w:r w:rsidRPr="00874220">
        <w:rPr>
          <w:rFonts w:hint="eastAsia"/>
        </w:rPr>
        <w:t>200</w:t>
      </w:r>
      <w:r w:rsidRPr="00874220">
        <w:rPr>
          <w:rFonts w:hint="eastAsia"/>
        </w:rPr>
        <w:t>元即可申请提现，且仅提供</w:t>
      </w:r>
      <w:r w:rsidRPr="00874220">
        <w:rPr>
          <w:rFonts w:hint="eastAsia"/>
        </w:rPr>
        <w:t>200</w:t>
      </w:r>
      <w:r w:rsidRPr="00874220">
        <w:rPr>
          <w:rFonts w:hint="eastAsia"/>
        </w:rPr>
        <w:t>元的倍数金额提现功能；</w:t>
      </w:r>
    </w:p>
    <w:p w:rsidR="006A2ADA" w:rsidRDefault="006A2ADA" w:rsidP="006A2ADA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29" w:name="_Toc457899414"/>
      <w:r>
        <w:t>会员中心</w:t>
      </w:r>
      <w:bookmarkEnd w:id="29"/>
    </w:p>
    <w:p w:rsidR="00ED03DC" w:rsidRDefault="00ED03DC" w:rsidP="00C7329E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30" w:name="_Toc457899415"/>
      <w:r w:rsidRPr="00ED03DC">
        <w:rPr>
          <w:szCs w:val="28"/>
        </w:rPr>
        <w:t>我的订单</w:t>
      </w:r>
      <w:bookmarkEnd w:id="30"/>
    </w:p>
    <w:p w:rsidR="004C3984" w:rsidRDefault="00885A86" w:rsidP="00885A86">
      <w:pPr>
        <w:ind w:left="240" w:right="240"/>
      </w:pPr>
      <w:r>
        <w:t>记录用户的历史订单，订单</w:t>
      </w:r>
      <w:proofErr w:type="gramStart"/>
      <w:r>
        <w:t>分状态</w:t>
      </w:r>
      <w:proofErr w:type="gramEnd"/>
      <w:r w:rsidR="004C3984">
        <w:t>显示。</w:t>
      </w:r>
    </w:p>
    <w:p w:rsidR="004C3984" w:rsidRDefault="00885A86" w:rsidP="00885A86">
      <w:pPr>
        <w:ind w:left="240" w:right="240"/>
      </w:pPr>
      <w:r>
        <w:t>待付款</w:t>
      </w:r>
      <w:r w:rsidR="004C3984">
        <w:t>：用户提交订单之后，没有完成支付</w:t>
      </w:r>
    </w:p>
    <w:p w:rsidR="004C3984" w:rsidRDefault="00885A86" w:rsidP="00885A86">
      <w:pPr>
        <w:ind w:left="240" w:right="240"/>
      </w:pPr>
      <w:r>
        <w:lastRenderedPageBreak/>
        <w:t>待发货</w:t>
      </w:r>
      <w:r w:rsidR="004C3984">
        <w:t>：用户付款之后，等待商家发货</w:t>
      </w:r>
    </w:p>
    <w:p w:rsidR="004C3984" w:rsidRDefault="00885A86" w:rsidP="00885A86">
      <w:pPr>
        <w:ind w:left="240" w:right="240"/>
      </w:pPr>
      <w:r>
        <w:t>已发货</w:t>
      </w:r>
      <w:r w:rsidR="004C3984">
        <w:t>：商家发货之后，在商家系统中标记该订单已发货</w:t>
      </w:r>
    </w:p>
    <w:p w:rsidR="004C3984" w:rsidRDefault="00885A86" w:rsidP="00885A86">
      <w:pPr>
        <w:ind w:left="240" w:right="240"/>
      </w:pPr>
      <w:r>
        <w:t>未评价</w:t>
      </w:r>
      <w:r w:rsidR="004C3984">
        <w:t>：用户确认收货之后，未对订单做评价</w:t>
      </w:r>
    </w:p>
    <w:p w:rsidR="00885A86" w:rsidRDefault="00885A86" w:rsidP="00885A86">
      <w:pPr>
        <w:ind w:left="240" w:right="240"/>
      </w:pPr>
      <w:r>
        <w:t>退款中</w:t>
      </w:r>
      <w:r w:rsidR="004C3984">
        <w:t>：用户申请退款的订单</w:t>
      </w:r>
    </w:p>
    <w:p w:rsidR="00937143" w:rsidRDefault="00937143" w:rsidP="00885A86">
      <w:pPr>
        <w:ind w:left="240" w:right="240"/>
      </w:pPr>
    </w:p>
    <w:p w:rsidR="00885A86" w:rsidRPr="00885A86" w:rsidRDefault="00885A86" w:rsidP="00885A86">
      <w:pPr>
        <w:ind w:left="240" w:right="240"/>
      </w:pPr>
      <w:r>
        <w:object w:dxaOrig="11311" w:dyaOrig="13771">
          <v:shape id="_x0000_i1034" type="#_x0000_t75" style="width:418.8pt;height:7in" o:ole="">
            <v:imagedata r:id="rId27" o:title=""/>
          </v:shape>
          <o:OLEObject Type="Embed" ProgID="Visio.Drawing.15" ShapeID="_x0000_i1034" DrawAspect="Content" ObjectID="_1534855222" r:id="rId28"/>
        </w:object>
      </w:r>
    </w:p>
    <w:p w:rsidR="00870E44" w:rsidRDefault="00870E44" w:rsidP="00870E44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31" w:name="_Toc457899417"/>
      <w:r>
        <w:rPr>
          <w:szCs w:val="28"/>
        </w:rPr>
        <w:t>我的评价</w:t>
      </w:r>
    </w:p>
    <w:p w:rsidR="00870E44" w:rsidRPr="00EA0B6F" w:rsidRDefault="00870E44" w:rsidP="00870E44">
      <w:pPr>
        <w:ind w:left="240" w:right="240" w:firstLineChars="300" w:firstLine="720"/>
      </w:pPr>
      <w:r>
        <w:t>用户查看自己的评价记录。</w:t>
      </w:r>
    </w:p>
    <w:p w:rsidR="00CE687F" w:rsidRPr="006A2202" w:rsidRDefault="00CE687F" w:rsidP="00CE687F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color w:val="FF0000"/>
          <w:szCs w:val="28"/>
        </w:rPr>
      </w:pPr>
      <w:r w:rsidRPr="006A2202">
        <w:rPr>
          <w:color w:val="FF0000"/>
          <w:szCs w:val="28"/>
        </w:rPr>
        <w:t>我的账户</w:t>
      </w:r>
    </w:p>
    <w:p w:rsidR="00870E44" w:rsidRPr="006A2202" w:rsidRDefault="00CE687F" w:rsidP="002567AE">
      <w:pPr>
        <w:ind w:leftChars="118" w:left="283" w:right="240" w:firstLineChars="300" w:firstLine="720"/>
        <w:rPr>
          <w:color w:val="FF0000"/>
        </w:rPr>
      </w:pPr>
      <w:r w:rsidRPr="006A2202">
        <w:rPr>
          <w:rFonts w:hint="eastAsia"/>
          <w:color w:val="FF0000"/>
        </w:rPr>
        <w:t>用户有一个虚拟账户，可以通过购买虚拟代金券，充入账户</w:t>
      </w:r>
      <w:r w:rsidR="002567AE" w:rsidRPr="006A2202">
        <w:rPr>
          <w:rFonts w:hint="eastAsia"/>
          <w:color w:val="FF0000"/>
        </w:rPr>
        <w:t>使用。</w:t>
      </w:r>
      <w:r w:rsidR="002567AE" w:rsidRPr="006A2202">
        <w:rPr>
          <w:rFonts w:hint="eastAsia"/>
          <w:color w:val="FF0000"/>
        </w:rPr>
        <w:t xml:space="preserve"> </w:t>
      </w:r>
      <w:r w:rsidRPr="006A2202">
        <w:rPr>
          <w:rFonts w:hint="eastAsia"/>
          <w:color w:val="FF0000"/>
        </w:rPr>
        <w:t>虚拟账户中的金额可以在平台</w:t>
      </w:r>
      <w:r w:rsidR="002567AE" w:rsidRPr="006A2202">
        <w:rPr>
          <w:rFonts w:hint="eastAsia"/>
          <w:color w:val="FF0000"/>
        </w:rPr>
        <w:t>购买任何商铺的任何商品（全场通用）。（充值流程？购买虚拟</w:t>
      </w:r>
      <w:proofErr w:type="gramStart"/>
      <w:r w:rsidR="002567AE" w:rsidRPr="006A2202">
        <w:rPr>
          <w:rFonts w:hint="eastAsia"/>
          <w:color w:val="FF0000"/>
        </w:rPr>
        <w:t>券</w:t>
      </w:r>
      <w:proofErr w:type="gramEnd"/>
      <w:r w:rsidR="002567AE" w:rsidRPr="006A2202">
        <w:rPr>
          <w:rFonts w:hint="eastAsia"/>
          <w:color w:val="FF0000"/>
        </w:rPr>
        <w:t>之后，虚拟</w:t>
      </w:r>
      <w:proofErr w:type="gramStart"/>
      <w:r w:rsidR="002567AE" w:rsidRPr="006A2202">
        <w:rPr>
          <w:rFonts w:hint="eastAsia"/>
          <w:color w:val="FF0000"/>
        </w:rPr>
        <w:t>券</w:t>
      </w:r>
      <w:proofErr w:type="gramEnd"/>
      <w:r w:rsidR="002567AE" w:rsidRPr="006A2202">
        <w:rPr>
          <w:rFonts w:hint="eastAsia"/>
          <w:color w:val="FF0000"/>
        </w:rPr>
        <w:t>的金额如何进入用户</w:t>
      </w:r>
      <w:proofErr w:type="gramStart"/>
      <w:r w:rsidR="002567AE" w:rsidRPr="006A2202">
        <w:rPr>
          <w:rFonts w:hint="eastAsia"/>
          <w:color w:val="FF0000"/>
        </w:rPr>
        <w:t>帐户</w:t>
      </w:r>
      <w:proofErr w:type="gramEnd"/>
      <w:r w:rsidR="002567AE" w:rsidRPr="006A2202">
        <w:rPr>
          <w:rFonts w:hint="eastAsia"/>
          <w:color w:val="FF0000"/>
        </w:rPr>
        <w:t>？</w:t>
      </w:r>
      <w:r w:rsidR="006A2202">
        <w:rPr>
          <w:rFonts w:hint="eastAsia"/>
          <w:color w:val="FF0000"/>
        </w:rPr>
        <w:t>建议在购买虚拟</w:t>
      </w:r>
      <w:proofErr w:type="gramStart"/>
      <w:r w:rsidR="006A2202">
        <w:rPr>
          <w:rFonts w:hint="eastAsia"/>
          <w:color w:val="FF0000"/>
        </w:rPr>
        <w:t>券</w:t>
      </w:r>
      <w:proofErr w:type="gramEnd"/>
      <w:r w:rsidR="006A2202">
        <w:rPr>
          <w:rFonts w:hint="eastAsia"/>
          <w:color w:val="FF0000"/>
        </w:rPr>
        <w:t>时输入赠予人的手机，赠予人必须为平台用户，付款成功之后，虚拟</w:t>
      </w:r>
      <w:proofErr w:type="gramStart"/>
      <w:r w:rsidR="006A2202">
        <w:rPr>
          <w:rFonts w:hint="eastAsia"/>
          <w:color w:val="FF0000"/>
        </w:rPr>
        <w:t>券</w:t>
      </w:r>
      <w:proofErr w:type="gramEnd"/>
      <w:r w:rsidR="006A2202">
        <w:rPr>
          <w:rFonts w:hint="eastAsia"/>
          <w:color w:val="FF0000"/>
        </w:rPr>
        <w:t>自动到赠予人的账户中。</w:t>
      </w:r>
      <w:r w:rsidR="002567AE" w:rsidRPr="006A2202">
        <w:rPr>
          <w:rFonts w:hint="eastAsia"/>
          <w:color w:val="FF0000"/>
        </w:rPr>
        <w:t>）</w:t>
      </w:r>
    </w:p>
    <w:p w:rsidR="00EA0B6F" w:rsidRDefault="00EA0B6F" w:rsidP="00EA0B6F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r w:rsidRPr="00EA0B6F">
        <w:rPr>
          <w:szCs w:val="28"/>
        </w:rPr>
        <w:t>站内短信</w:t>
      </w:r>
      <w:bookmarkEnd w:id="31"/>
    </w:p>
    <w:p w:rsidR="00EA0B6F" w:rsidRPr="00EA0B6F" w:rsidRDefault="00EA0B6F" w:rsidP="00EA0B6F">
      <w:pPr>
        <w:ind w:left="240" w:right="240" w:firstLineChars="300" w:firstLine="720"/>
      </w:pPr>
      <w:r>
        <w:t>用户可以互相加为好友，并发送站内信息。</w:t>
      </w:r>
    </w:p>
    <w:p w:rsidR="00ED03DC" w:rsidRDefault="00ED03DC" w:rsidP="00ED03D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32" w:name="_Toc457899418"/>
      <w:r w:rsidRPr="00ED03DC">
        <w:rPr>
          <w:szCs w:val="28"/>
        </w:rPr>
        <w:t>个人</w:t>
      </w:r>
      <w:r w:rsidRPr="00ED03DC">
        <w:rPr>
          <w:rFonts w:hint="eastAsia"/>
          <w:szCs w:val="28"/>
        </w:rPr>
        <w:t>信息</w:t>
      </w:r>
      <w:bookmarkEnd w:id="32"/>
    </w:p>
    <w:p w:rsidR="00114379" w:rsidRPr="00114379" w:rsidRDefault="00114379" w:rsidP="00EE611B">
      <w:pPr>
        <w:ind w:left="240" w:right="240" w:firstLineChars="300" w:firstLine="720"/>
      </w:pPr>
      <w:r>
        <w:t>用户可以编辑</w:t>
      </w:r>
      <w:r w:rsidR="00E46462">
        <w:t>自己的昵称</w:t>
      </w:r>
      <w:r w:rsidR="00E46462">
        <w:t>/</w:t>
      </w:r>
      <w:r w:rsidR="00EE611B">
        <w:t>头像</w:t>
      </w:r>
      <w:r w:rsidR="00EE611B">
        <w:t>/</w:t>
      </w:r>
      <w:r w:rsidR="00E46462">
        <w:t>出身</w:t>
      </w:r>
      <w:r w:rsidR="00EE611B">
        <w:t>年月</w:t>
      </w:r>
      <w:r w:rsidR="00E46462">
        <w:t>/</w:t>
      </w:r>
      <w:r w:rsidR="00E46462">
        <w:t>工作行业</w:t>
      </w:r>
    </w:p>
    <w:p w:rsidR="00ED03DC" w:rsidRDefault="00ED03DC" w:rsidP="00ED03D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33" w:name="_Toc457899419"/>
      <w:r w:rsidRPr="00ED03DC">
        <w:rPr>
          <w:szCs w:val="28"/>
        </w:rPr>
        <w:t>地址管理</w:t>
      </w:r>
      <w:bookmarkEnd w:id="33"/>
    </w:p>
    <w:p w:rsidR="00EE611B" w:rsidRPr="00EE611B" w:rsidRDefault="00EE611B" w:rsidP="00EE611B">
      <w:pPr>
        <w:ind w:left="240" w:right="240" w:firstLineChars="300" w:firstLine="720"/>
      </w:pPr>
      <w:r>
        <w:t>用户编辑</w:t>
      </w:r>
      <w:r>
        <w:t>/</w:t>
      </w:r>
      <w:r>
        <w:t>管理收货地址，可以设置默认地址。若用户填写有居住地址，则默认地址为居住地址，且在地址管理中有一条记录。</w:t>
      </w:r>
    </w:p>
    <w:p w:rsidR="00FF2663" w:rsidRDefault="00EA0B6F" w:rsidP="00FF2663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34" w:name="_Toc457899420"/>
      <w:r>
        <w:rPr>
          <w:szCs w:val="28"/>
        </w:rPr>
        <w:t>我的</w:t>
      </w:r>
      <w:r w:rsidR="000C5E3D">
        <w:rPr>
          <w:szCs w:val="28"/>
        </w:rPr>
        <w:t>收藏</w:t>
      </w:r>
      <w:bookmarkEnd w:id="34"/>
    </w:p>
    <w:p w:rsidR="00EA0B6F" w:rsidRPr="00EA0B6F" w:rsidRDefault="00EA0B6F" w:rsidP="00CD2F54">
      <w:pPr>
        <w:pStyle w:val="a5"/>
        <w:numPr>
          <w:ilvl w:val="1"/>
          <w:numId w:val="11"/>
        </w:numPr>
        <w:ind w:leftChars="0" w:right="240" w:firstLineChars="0"/>
        <w:rPr>
          <w:b/>
        </w:rPr>
      </w:pPr>
      <w:r w:rsidRPr="00EA0B6F">
        <w:rPr>
          <w:b/>
        </w:rPr>
        <w:t>商品收藏</w:t>
      </w:r>
    </w:p>
    <w:p w:rsidR="00EA0B6F" w:rsidRPr="00EA0B6F" w:rsidRDefault="00EA0B6F" w:rsidP="00F6141A">
      <w:pPr>
        <w:pStyle w:val="a5"/>
        <w:ind w:leftChars="0" w:left="420" w:right="240" w:firstLineChars="179" w:firstLine="430"/>
        <w:rPr>
          <w:b/>
        </w:rPr>
      </w:pPr>
      <w:r>
        <w:rPr>
          <w:rFonts w:hint="eastAsia"/>
        </w:rPr>
        <w:t>用户可以收藏喜欢的商品，并在会员中心中找到。</w:t>
      </w:r>
    </w:p>
    <w:p w:rsidR="00EA0B6F" w:rsidRDefault="00EA0B6F" w:rsidP="00CD2F54">
      <w:pPr>
        <w:pStyle w:val="a5"/>
        <w:numPr>
          <w:ilvl w:val="1"/>
          <w:numId w:val="11"/>
        </w:numPr>
        <w:ind w:leftChars="0" w:right="240" w:firstLineChars="0"/>
        <w:rPr>
          <w:b/>
        </w:rPr>
      </w:pPr>
      <w:r w:rsidRPr="00EA0B6F">
        <w:rPr>
          <w:b/>
        </w:rPr>
        <w:lastRenderedPageBreak/>
        <w:t>商铺收藏</w:t>
      </w:r>
    </w:p>
    <w:p w:rsidR="00EA0B6F" w:rsidRPr="00EA0B6F" w:rsidRDefault="00EA0B6F" w:rsidP="00F6141A">
      <w:pPr>
        <w:pStyle w:val="a5"/>
        <w:ind w:leftChars="0" w:left="840" w:right="240" w:firstLineChars="4" w:firstLine="10"/>
        <w:rPr>
          <w:b/>
        </w:rPr>
      </w:pPr>
      <w:r>
        <w:rPr>
          <w:rFonts w:hint="eastAsia"/>
        </w:rPr>
        <w:t>用户可以收藏喜欢的商铺，并在会员中心中找到。</w:t>
      </w:r>
    </w:p>
    <w:p w:rsidR="008B6766" w:rsidRDefault="006A2ADA" w:rsidP="005C1E0C">
      <w:pPr>
        <w:pStyle w:val="1"/>
        <w:spacing w:line="240" w:lineRule="auto"/>
        <w:ind w:left="672" w:right="240"/>
      </w:pPr>
      <w:bookmarkStart w:id="35" w:name="_Toc457899421"/>
      <w:r>
        <w:rPr>
          <w:rFonts w:hint="eastAsia"/>
        </w:rPr>
        <w:t>联盟商家</w:t>
      </w:r>
      <w:r w:rsidR="008B6766">
        <w:rPr>
          <w:rFonts w:hint="eastAsia"/>
        </w:rPr>
        <w:t>系统</w:t>
      </w:r>
      <w:bookmarkEnd w:id="35"/>
    </w:p>
    <w:p w:rsidR="00441BC9" w:rsidRDefault="00441BC9" w:rsidP="00441BC9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36" w:name="_Toc457899422"/>
      <w:r>
        <w:t>系统管理</w:t>
      </w:r>
      <w:bookmarkEnd w:id="36"/>
    </w:p>
    <w:p w:rsidR="00441BC9" w:rsidRDefault="00441BC9" w:rsidP="00441BC9">
      <w:pPr>
        <w:pStyle w:val="3"/>
        <w:tabs>
          <w:tab w:val="clear" w:pos="5399"/>
          <w:tab w:val="left" w:pos="0"/>
        </w:tabs>
        <w:spacing w:line="240" w:lineRule="auto"/>
        <w:ind w:left="960" w:right="240"/>
      </w:pPr>
      <w:bookmarkStart w:id="37" w:name="_Toc457899423"/>
      <w:r>
        <w:t>权限管理</w:t>
      </w:r>
      <w:bookmarkEnd w:id="37"/>
    </w:p>
    <w:p w:rsidR="00194A0E" w:rsidRPr="00765E16" w:rsidRDefault="00194A0E" w:rsidP="00194A0E">
      <w:pPr>
        <w:ind w:left="240" w:right="240" w:firstLineChars="300" w:firstLine="720"/>
      </w:pPr>
      <w:r>
        <w:rPr>
          <w:rFonts w:hint="eastAsia"/>
        </w:rPr>
        <w:t>商家</w:t>
      </w:r>
      <w:r>
        <w:t>根据实际运营情况</w:t>
      </w:r>
      <w:r>
        <w:rPr>
          <w:rFonts w:hint="eastAsia"/>
        </w:rPr>
        <w:t>设置多种角色，并为角色配置相应权限。</w:t>
      </w:r>
    </w:p>
    <w:tbl>
      <w:tblPr>
        <w:tblStyle w:val="a4"/>
        <w:tblW w:w="8302" w:type="dxa"/>
        <w:tblInd w:w="240" w:type="dxa"/>
        <w:tblLook w:val="04A0" w:firstRow="1" w:lastRow="0" w:firstColumn="1" w:lastColumn="0" w:noHBand="0" w:noVBand="1"/>
      </w:tblPr>
      <w:tblGrid>
        <w:gridCol w:w="1598"/>
        <w:gridCol w:w="1340"/>
        <w:gridCol w:w="1341"/>
        <w:gridCol w:w="1341"/>
        <w:gridCol w:w="1341"/>
        <w:gridCol w:w="1341"/>
      </w:tblGrid>
      <w:tr w:rsidR="00194A0E" w:rsidRPr="00441BC9" w:rsidTr="002350A7">
        <w:tc>
          <w:tcPr>
            <w:tcW w:w="1598" w:type="dxa"/>
          </w:tcPr>
          <w:p w:rsidR="00194A0E" w:rsidRPr="00441BC9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权限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/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角色</w:t>
            </w:r>
          </w:p>
        </w:tc>
        <w:tc>
          <w:tcPr>
            <w:tcW w:w="1340" w:type="dxa"/>
          </w:tcPr>
          <w:p w:rsidR="00194A0E" w:rsidRPr="00441BC9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41BC9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系统管理员</w:t>
            </w:r>
          </w:p>
        </w:tc>
        <w:tc>
          <w:tcPr>
            <w:tcW w:w="1341" w:type="dxa"/>
          </w:tcPr>
          <w:p w:rsid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41BC9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客服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人员</w:t>
            </w:r>
          </w:p>
        </w:tc>
        <w:tc>
          <w:tcPr>
            <w:tcW w:w="1341" w:type="dxa"/>
          </w:tcPr>
          <w:p w:rsidR="00194A0E" w:rsidRPr="00441BC9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物流专员</w:t>
            </w:r>
          </w:p>
        </w:tc>
        <w:tc>
          <w:tcPr>
            <w:tcW w:w="1341" w:type="dxa"/>
          </w:tcPr>
          <w:p w:rsidR="00194A0E" w:rsidRPr="00441BC9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市场人员</w:t>
            </w:r>
          </w:p>
        </w:tc>
        <w:tc>
          <w:tcPr>
            <w:tcW w:w="1341" w:type="dxa"/>
          </w:tcPr>
          <w:p w:rsid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财务人员</w:t>
            </w:r>
          </w:p>
        </w:tc>
      </w:tr>
      <w:tr w:rsidR="00194A0E" w:rsidRPr="00441BC9" w:rsidTr="002350A7">
        <w:tc>
          <w:tcPr>
            <w:tcW w:w="1598" w:type="dxa"/>
          </w:tcPr>
          <w:p w:rsidR="00194A0E" w:rsidRPr="008F1FEA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系统管理</w:t>
            </w:r>
          </w:p>
        </w:tc>
        <w:tc>
          <w:tcPr>
            <w:tcW w:w="1340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194A0E" w:rsidRPr="00441BC9" w:rsidTr="002350A7">
        <w:tc>
          <w:tcPr>
            <w:tcW w:w="1598" w:type="dxa"/>
          </w:tcPr>
          <w:p w:rsidR="00194A0E" w:rsidRPr="008F1FEA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管理</w:t>
            </w:r>
          </w:p>
        </w:tc>
        <w:tc>
          <w:tcPr>
            <w:tcW w:w="1340" w:type="dxa"/>
          </w:tcPr>
          <w:p w:rsidR="00194A0E" w:rsidRPr="00194A0E" w:rsidRDefault="009656FC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194A0E" w:rsidRPr="00441BC9" w:rsidTr="002350A7">
        <w:tc>
          <w:tcPr>
            <w:tcW w:w="1598" w:type="dxa"/>
          </w:tcPr>
          <w:p w:rsidR="00194A0E" w:rsidRPr="008F1FEA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订单管理</w:t>
            </w:r>
          </w:p>
        </w:tc>
        <w:tc>
          <w:tcPr>
            <w:tcW w:w="1340" w:type="dxa"/>
          </w:tcPr>
          <w:p w:rsidR="00194A0E" w:rsidRPr="00194A0E" w:rsidRDefault="009656FC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</w:tr>
      <w:tr w:rsidR="007E1318" w:rsidRPr="00441BC9" w:rsidTr="002350A7">
        <w:tc>
          <w:tcPr>
            <w:tcW w:w="1598" w:type="dxa"/>
          </w:tcPr>
          <w:p w:rsidR="007E1318" w:rsidRPr="008F1FEA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返现管理</w:t>
            </w:r>
            <w:proofErr w:type="gramEnd"/>
          </w:p>
        </w:tc>
        <w:tc>
          <w:tcPr>
            <w:tcW w:w="1340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</w:tr>
      <w:tr w:rsidR="007E1318" w:rsidRPr="00441BC9" w:rsidTr="002350A7">
        <w:tc>
          <w:tcPr>
            <w:tcW w:w="1598" w:type="dxa"/>
          </w:tcPr>
          <w:p w:rsidR="007E1318" w:rsidRPr="008F1FEA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推广管理</w:t>
            </w:r>
          </w:p>
        </w:tc>
        <w:tc>
          <w:tcPr>
            <w:tcW w:w="1340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7E1318" w:rsidRPr="00194A0E" w:rsidRDefault="007E1318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</w:tr>
      <w:tr w:rsidR="00194A0E" w:rsidRPr="00441BC9" w:rsidTr="002350A7">
        <w:tc>
          <w:tcPr>
            <w:tcW w:w="1598" w:type="dxa"/>
          </w:tcPr>
          <w:p w:rsidR="00194A0E" w:rsidRPr="008F1FEA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结算管理</w:t>
            </w:r>
          </w:p>
        </w:tc>
        <w:tc>
          <w:tcPr>
            <w:tcW w:w="1340" w:type="dxa"/>
          </w:tcPr>
          <w:p w:rsidR="00194A0E" w:rsidRPr="00194A0E" w:rsidRDefault="009656FC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194A0E" w:rsidRPr="00194A0E" w:rsidRDefault="00CC52CD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</w:tr>
      <w:tr w:rsidR="00194A0E" w:rsidRPr="00441BC9" w:rsidTr="002350A7">
        <w:tc>
          <w:tcPr>
            <w:tcW w:w="8302" w:type="dxa"/>
            <w:gridSpan w:val="6"/>
          </w:tcPr>
          <w:p w:rsidR="00194A0E" w:rsidRPr="00194A0E" w:rsidRDefault="00194A0E" w:rsidP="002350A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编辑权限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 </w:t>
            </w:r>
            <w:r w:rsidRPr="00194A0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查看权限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</w:t>
            </w:r>
            <w:r w:rsidRPr="00194A0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</w:tbl>
    <w:p w:rsidR="00370BDC" w:rsidRDefault="00370BDC" w:rsidP="00370BDC">
      <w:pPr>
        <w:pStyle w:val="3"/>
        <w:tabs>
          <w:tab w:val="clear" w:pos="5399"/>
          <w:tab w:val="left" w:pos="0"/>
        </w:tabs>
        <w:spacing w:line="240" w:lineRule="auto"/>
        <w:ind w:left="960" w:right="240"/>
      </w:pPr>
      <w:bookmarkStart w:id="38" w:name="_Toc457899424"/>
      <w:r>
        <w:t>商家信息维护</w:t>
      </w:r>
      <w:bookmarkEnd w:id="38"/>
    </w:p>
    <w:p w:rsidR="00370BDC" w:rsidRPr="00370BDC" w:rsidRDefault="00370BDC" w:rsidP="00F6141A">
      <w:pPr>
        <w:ind w:left="240" w:right="240" w:firstLineChars="300" w:firstLine="720"/>
      </w:pPr>
      <w:r>
        <w:t>包括商家的基本信息维护，和商家对公账号的认证。</w:t>
      </w:r>
    </w:p>
    <w:p w:rsidR="00461E2B" w:rsidRDefault="00461E2B" w:rsidP="00461E2B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39" w:name="_Toc457899425"/>
      <w:r>
        <w:t>商品管理</w:t>
      </w:r>
      <w:bookmarkEnd w:id="39"/>
    </w:p>
    <w:p w:rsidR="00FF18FF" w:rsidRDefault="00FF18FF" w:rsidP="00FF18FF">
      <w:pPr>
        <w:ind w:left="240" w:right="240" w:firstLineChars="254" w:firstLine="610"/>
      </w:pPr>
      <w:r>
        <w:t>联盟商家可在后台系统发布自己商品，经过平台审核过后，可在</w:t>
      </w:r>
      <w:r>
        <w:t>APP</w:t>
      </w:r>
      <w:r>
        <w:t>端呈现并售卖。</w:t>
      </w:r>
    </w:p>
    <w:p w:rsidR="00F05E1B" w:rsidRDefault="00F05E1B" w:rsidP="00FF18FF">
      <w:pPr>
        <w:ind w:left="240" w:right="240" w:firstLineChars="254" w:firstLine="610"/>
      </w:pPr>
      <w:r>
        <w:object w:dxaOrig="7951" w:dyaOrig="3001">
          <v:shape id="_x0000_i1035" type="#_x0000_t75" style="width:395.4pt;height:151.8pt" o:ole="">
            <v:imagedata r:id="rId29" o:title=""/>
          </v:shape>
          <o:OLEObject Type="Embed" ProgID="Visio.Drawing.15" ShapeID="_x0000_i1035" DrawAspect="Content" ObjectID="_1534855223" r:id="rId30"/>
        </w:object>
      </w:r>
    </w:p>
    <w:p w:rsidR="00F5462F" w:rsidRPr="00F5462F" w:rsidRDefault="00F5462F" w:rsidP="00F5462F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r>
        <w:rPr>
          <w:szCs w:val="28"/>
        </w:rPr>
        <w:t>商品分类</w:t>
      </w:r>
    </w:p>
    <w:p w:rsidR="00F5462F" w:rsidRDefault="00F5462F" w:rsidP="00FF18FF">
      <w:pPr>
        <w:ind w:left="240" w:right="240" w:firstLineChars="254" w:firstLine="610"/>
      </w:pPr>
      <w:r>
        <w:t>商户在自己添加商品的时候，可以根据商铺的情况，将商品分类呈现。</w:t>
      </w:r>
    </w:p>
    <w:p w:rsidR="003F263C" w:rsidRDefault="003F263C" w:rsidP="003F263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r w:rsidRPr="003F263C">
        <w:rPr>
          <w:szCs w:val="28"/>
        </w:rPr>
        <w:t>商品信息</w:t>
      </w:r>
    </w:p>
    <w:p w:rsidR="003F263C" w:rsidRPr="003F263C" w:rsidRDefault="003F263C" w:rsidP="003F263C">
      <w:pPr>
        <w:ind w:left="240" w:right="240"/>
      </w:pPr>
      <w:r>
        <w:t>添加、编辑商品信息，提交商品的上架审核。</w:t>
      </w:r>
    </w:p>
    <w:p w:rsidR="003F263C" w:rsidRDefault="003F263C" w:rsidP="003F263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r>
        <w:rPr>
          <w:szCs w:val="28"/>
        </w:rPr>
        <w:t>商品</w:t>
      </w:r>
      <w:r w:rsidRPr="00846AD8">
        <w:rPr>
          <w:szCs w:val="28"/>
        </w:rPr>
        <w:t>评论</w:t>
      </w:r>
    </w:p>
    <w:p w:rsidR="003F263C" w:rsidRPr="004A4E25" w:rsidRDefault="003F263C" w:rsidP="003F263C">
      <w:pPr>
        <w:pStyle w:val="a5"/>
        <w:numPr>
          <w:ilvl w:val="0"/>
          <w:numId w:val="9"/>
        </w:numPr>
        <w:ind w:leftChars="0" w:right="240" w:firstLineChars="0"/>
        <w:rPr>
          <w:b/>
        </w:rPr>
      </w:pPr>
      <w:r w:rsidRPr="004A4E25">
        <w:rPr>
          <w:b/>
        </w:rPr>
        <w:t>查看评论</w:t>
      </w:r>
      <w:r w:rsidRPr="004A4E25">
        <w:rPr>
          <w:b/>
        </w:rPr>
        <w:t xml:space="preserve"> </w:t>
      </w:r>
    </w:p>
    <w:p w:rsidR="003F263C" w:rsidRPr="00280A17" w:rsidRDefault="003F263C" w:rsidP="003F263C">
      <w:pPr>
        <w:ind w:left="240" w:right="240"/>
      </w:pPr>
      <w:r>
        <w:t>评价为文字评价，用户收获之后即可发起评价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用户</w:t>
            </w: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订单号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</w:t>
            </w: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评价内容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评价时间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评价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好评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中评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差评</w:t>
            </w:r>
            <w:proofErr w:type="gramEnd"/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3F263C" w:rsidRDefault="003F263C" w:rsidP="00FF18FF">
      <w:pPr>
        <w:ind w:left="240" w:right="240" w:firstLineChars="254" w:firstLine="610"/>
      </w:pPr>
    </w:p>
    <w:p w:rsidR="00461E2B" w:rsidRDefault="00461E2B" w:rsidP="00461E2B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40" w:name="_Toc457899426"/>
      <w:r>
        <w:lastRenderedPageBreak/>
        <w:t>订单管理</w:t>
      </w:r>
      <w:bookmarkEnd w:id="40"/>
    </w:p>
    <w:p w:rsidR="00920343" w:rsidRDefault="00920343" w:rsidP="00920343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41" w:name="_Toc457899427"/>
      <w:r w:rsidRPr="00FF18FF">
        <w:rPr>
          <w:szCs w:val="28"/>
        </w:rPr>
        <w:t>改价</w:t>
      </w:r>
      <w:bookmarkEnd w:id="41"/>
    </w:p>
    <w:p w:rsidR="00920343" w:rsidRPr="0059682F" w:rsidRDefault="00341A79" w:rsidP="00920343">
      <w:pPr>
        <w:ind w:left="240" w:right="240"/>
      </w:pPr>
      <w:r>
        <w:t>用户提交订单之后，商家</w:t>
      </w:r>
      <w:r w:rsidR="00920343">
        <w:t>可以根据协商情况为客户更改价格。</w:t>
      </w:r>
    </w:p>
    <w:p w:rsidR="00920343" w:rsidRDefault="00920343" w:rsidP="00920343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42" w:name="_Toc457899428"/>
      <w:r w:rsidRPr="00FF18FF">
        <w:rPr>
          <w:szCs w:val="28"/>
        </w:rPr>
        <w:t>发货</w:t>
      </w:r>
      <w:bookmarkEnd w:id="42"/>
    </w:p>
    <w:p w:rsidR="00920343" w:rsidRPr="0059682F" w:rsidRDefault="00341A79" w:rsidP="00920343">
      <w:pPr>
        <w:ind w:left="240" w:right="240"/>
      </w:pPr>
      <w:r>
        <w:t>用户支付成功后，商家</w:t>
      </w:r>
      <w:r w:rsidR="00920343">
        <w:t>需要填写快递单号、快递公司，完成发货。</w:t>
      </w:r>
    </w:p>
    <w:p w:rsidR="00920343" w:rsidRDefault="00920343" w:rsidP="00920343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43" w:name="_Toc457899429"/>
      <w:r w:rsidRPr="00FF18FF">
        <w:rPr>
          <w:szCs w:val="28"/>
        </w:rPr>
        <w:t>退款管理</w:t>
      </w:r>
      <w:bookmarkEnd w:id="43"/>
    </w:p>
    <w:p w:rsidR="00920343" w:rsidRPr="00846AD8" w:rsidRDefault="00920343" w:rsidP="00920343">
      <w:pPr>
        <w:pStyle w:val="a5"/>
        <w:numPr>
          <w:ilvl w:val="0"/>
          <w:numId w:val="13"/>
        </w:numPr>
        <w:ind w:leftChars="0" w:right="240" w:firstLineChars="0"/>
        <w:rPr>
          <w:b/>
        </w:rPr>
      </w:pPr>
      <w:r w:rsidRPr="00846AD8">
        <w:rPr>
          <w:rFonts w:hint="eastAsia"/>
          <w:b/>
        </w:rPr>
        <w:t>未发货</w:t>
      </w:r>
    </w:p>
    <w:p w:rsidR="00920343" w:rsidRDefault="00341A79" w:rsidP="00920343">
      <w:pPr>
        <w:ind w:left="240" w:right="240"/>
      </w:pPr>
      <w:r>
        <w:rPr>
          <w:rFonts w:hint="eastAsia"/>
        </w:rPr>
        <w:t>当商家</w:t>
      </w:r>
      <w:r w:rsidR="00920343">
        <w:rPr>
          <w:rFonts w:hint="eastAsia"/>
        </w:rPr>
        <w:t>未执行发货操作时，即订单状态为“未发货”时，用户从前端申请退款，该申请不需要审批自动通过，并退款到用户账户。</w:t>
      </w:r>
    </w:p>
    <w:p w:rsidR="00920343" w:rsidRPr="00846AD8" w:rsidRDefault="00920343" w:rsidP="00920343">
      <w:pPr>
        <w:pStyle w:val="a5"/>
        <w:numPr>
          <w:ilvl w:val="0"/>
          <w:numId w:val="13"/>
        </w:numPr>
        <w:ind w:leftChars="0" w:right="240" w:firstLineChars="0"/>
        <w:rPr>
          <w:b/>
        </w:rPr>
      </w:pPr>
      <w:r w:rsidRPr="00846AD8">
        <w:rPr>
          <w:b/>
        </w:rPr>
        <w:t>已发货</w:t>
      </w:r>
    </w:p>
    <w:p w:rsidR="00920343" w:rsidRPr="00440754" w:rsidRDefault="00341A79" w:rsidP="00D25348">
      <w:pPr>
        <w:ind w:leftChars="0" w:left="240" w:right="240"/>
      </w:pPr>
      <w:r>
        <w:rPr>
          <w:rFonts w:hint="eastAsia"/>
        </w:rPr>
        <w:t>当商家</w:t>
      </w:r>
      <w:r w:rsidR="00920343">
        <w:rPr>
          <w:rFonts w:hint="eastAsia"/>
        </w:rPr>
        <w:t>执</w:t>
      </w:r>
      <w:r w:rsidR="00440754">
        <w:rPr>
          <w:rFonts w:hint="eastAsia"/>
        </w:rPr>
        <w:t>行发货操作后，用户还未确认收货时，即订单状态为“已发货”时，用户从前端申请退款，该申请需要人工</w:t>
      </w:r>
      <w:r w:rsidR="00D25348">
        <w:rPr>
          <w:rFonts w:hint="eastAsia"/>
        </w:rPr>
        <w:t>审批，审批通过之后，按照支付宝</w:t>
      </w:r>
      <w:proofErr w:type="gramStart"/>
      <w:r w:rsidR="00D25348">
        <w:rPr>
          <w:rFonts w:hint="eastAsia"/>
        </w:rPr>
        <w:t>和微信的</w:t>
      </w:r>
      <w:proofErr w:type="gramEnd"/>
      <w:r w:rsidR="00D25348">
        <w:rPr>
          <w:rFonts w:hint="eastAsia"/>
        </w:rPr>
        <w:t>退款接口，退款到用户</w:t>
      </w:r>
      <w:proofErr w:type="gramStart"/>
      <w:r w:rsidR="00D25348">
        <w:rPr>
          <w:rFonts w:hint="eastAsia"/>
        </w:rPr>
        <w:t>帐户</w:t>
      </w:r>
      <w:proofErr w:type="gramEnd"/>
    </w:p>
    <w:p w:rsidR="00920343" w:rsidRPr="00846AD8" w:rsidRDefault="00920343" w:rsidP="00920343">
      <w:pPr>
        <w:pStyle w:val="a5"/>
        <w:numPr>
          <w:ilvl w:val="0"/>
          <w:numId w:val="13"/>
        </w:numPr>
        <w:ind w:leftChars="0" w:right="240" w:firstLineChars="0"/>
        <w:rPr>
          <w:b/>
        </w:rPr>
      </w:pPr>
      <w:r>
        <w:rPr>
          <w:b/>
        </w:rPr>
        <w:t>已</w:t>
      </w:r>
      <w:r w:rsidRPr="00846AD8">
        <w:rPr>
          <w:b/>
        </w:rPr>
        <w:t>收货</w:t>
      </w:r>
    </w:p>
    <w:p w:rsidR="00920343" w:rsidRDefault="00920343" w:rsidP="00920343">
      <w:pPr>
        <w:ind w:leftChars="0" w:left="240" w:right="240"/>
      </w:pPr>
      <w:r>
        <w:rPr>
          <w:rFonts w:hint="eastAsia"/>
        </w:rPr>
        <w:t>当用户在前端确认收货后时，即订单状态为“已收货”时，用户</w:t>
      </w:r>
      <w:r w:rsidR="00440754">
        <w:rPr>
          <w:rFonts w:hint="eastAsia"/>
        </w:rPr>
        <w:t>不能再申请退款。</w:t>
      </w:r>
    </w:p>
    <w:p w:rsidR="00920343" w:rsidRDefault="00920343" w:rsidP="00920343">
      <w:pPr>
        <w:ind w:leftChars="0" w:left="240" w:right="240"/>
      </w:pPr>
      <w:r>
        <w:t>。</w:t>
      </w:r>
    </w:p>
    <w:p w:rsidR="00333DFF" w:rsidRDefault="00333DFF" w:rsidP="00333DFF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44" w:name="_Toc457899431"/>
      <w:proofErr w:type="gramStart"/>
      <w:r>
        <w:t>返现管理</w:t>
      </w:r>
      <w:bookmarkEnd w:id="44"/>
      <w:proofErr w:type="gramEnd"/>
    </w:p>
    <w:p w:rsidR="00333DFF" w:rsidRDefault="00333DFF" w:rsidP="00F6141A">
      <w:pPr>
        <w:ind w:left="240" w:right="240" w:firstLineChars="200" w:firstLine="480"/>
      </w:pPr>
      <w:r>
        <w:t>成交额剩余的</w:t>
      </w:r>
      <w:r>
        <w:t>15%</w:t>
      </w:r>
      <w:r>
        <w:t>以</w:t>
      </w:r>
      <w:proofErr w:type="gramStart"/>
      <w:r>
        <w:t>返现积分</w:t>
      </w:r>
      <w:proofErr w:type="gramEnd"/>
      <w:r>
        <w:t>的方式，每日返还给商家。</w:t>
      </w:r>
      <w:proofErr w:type="gramStart"/>
      <w:r w:rsidR="00122E7C">
        <w:t>返现比例</w:t>
      </w:r>
      <w:proofErr w:type="gramEnd"/>
      <w:r w:rsidR="00122E7C">
        <w:t>可在后台设置。</w:t>
      </w:r>
    </w:p>
    <w:p w:rsidR="00333DFF" w:rsidRDefault="00333DFF" w:rsidP="00333DFF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45" w:name="_Toc457899432"/>
      <w:r>
        <w:lastRenderedPageBreak/>
        <w:t>推广管理</w:t>
      </w:r>
      <w:bookmarkEnd w:id="45"/>
    </w:p>
    <w:p w:rsidR="00333DFF" w:rsidRPr="00333DFF" w:rsidRDefault="00333DFF" w:rsidP="00F6141A">
      <w:pPr>
        <w:ind w:left="240" w:right="240" w:firstLineChars="254" w:firstLine="610"/>
      </w:pPr>
      <w:r>
        <w:t>商家</w:t>
      </w:r>
      <w:r>
        <w:rPr>
          <w:rFonts w:hint="eastAsia"/>
        </w:rPr>
        <w:t>每推荐一名金钻会员奖励</w:t>
      </w:r>
      <w:r>
        <w:rPr>
          <w:rFonts w:hint="eastAsia"/>
        </w:rPr>
        <w:t>__</w:t>
      </w:r>
      <w:r>
        <w:rPr>
          <w:rFonts w:hint="eastAsia"/>
        </w:rPr>
        <w:t>积分，每</w:t>
      </w:r>
      <w:r w:rsidRPr="009656FC">
        <w:rPr>
          <w:rFonts w:hint="eastAsia"/>
        </w:rPr>
        <w:t>推荐一名联盟商家奖励</w:t>
      </w:r>
      <w:r>
        <w:rPr>
          <w:rFonts w:hint="eastAsia"/>
        </w:rPr>
        <w:t>__</w:t>
      </w:r>
      <w:r w:rsidRPr="009656FC">
        <w:rPr>
          <w:rFonts w:hint="eastAsia"/>
        </w:rPr>
        <w:t>积分：</w:t>
      </w:r>
    </w:p>
    <w:p w:rsidR="00424ED6" w:rsidRDefault="00424ED6" w:rsidP="00424ED6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46" w:name="_Toc457899433"/>
      <w:r>
        <w:t>结算管理</w:t>
      </w:r>
      <w:bookmarkEnd w:id="46"/>
    </w:p>
    <w:p w:rsidR="009656FC" w:rsidRDefault="009656FC" w:rsidP="009656FC">
      <w:pPr>
        <w:pStyle w:val="3"/>
        <w:tabs>
          <w:tab w:val="clear" w:pos="5399"/>
          <w:tab w:val="left" w:pos="0"/>
        </w:tabs>
        <w:spacing w:line="240" w:lineRule="auto"/>
        <w:ind w:left="960" w:right="240"/>
      </w:pPr>
      <w:bookmarkStart w:id="47" w:name="_Toc457899434"/>
      <w:r>
        <w:t>成交额结算</w:t>
      </w:r>
      <w:bookmarkEnd w:id="47"/>
    </w:p>
    <w:p w:rsidR="009656FC" w:rsidRPr="009656FC" w:rsidRDefault="009656FC" w:rsidP="00F6141A">
      <w:pPr>
        <w:ind w:left="240" w:right="240" w:firstLineChars="300" w:firstLine="720"/>
      </w:pPr>
      <w:r>
        <w:t>按每日的成交额结算</w:t>
      </w:r>
      <w:r>
        <w:t>85%</w:t>
      </w:r>
      <w:r>
        <w:t>，直接进入商家的账户。</w:t>
      </w:r>
    </w:p>
    <w:p w:rsidR="009656FC" w:rsidRPr="004F1E15" w:rsidRDefault="009656FC" w:rsidP="009656F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48" w:name="_Toc457899435"/>
      <w:r>
        <w:rPr>
          <w:szCs w:val="28"/>
        </w:rPr>
        <w:t>积分提现</w:t>
      </w:r>
      <w:bookmarkEnd w:id="48"/>
    </w:p>
    <w:p w:rsidR="009656FC" w:rsidRPr="009656FC" w:rsidRDefault="009656FC" w:rsidP="009656FC">
      <w:pPr>
        <w:ind w:left="240" w:right="240" w:firstLineChars="300" w:firstLine="720"/>
      </w:pPr>
      <w:r w:rsidRPr="00874220">
        <w:rPr>
          <w:rFonts w:hint="eastAsia"/>
        </w:rPr>
        <w:t>会员账户返还现金数量达到</w:t>
      </w:r>
      <w:r w:rsidRPr="00874220">
        <w:rPr>
          <w:rFonts w:hint="eastAsia"/>
        </w:rPr>
        <w:t>200</w:t>
      </w:r>
      <w:r w:rsidRPr="00874220">
        <w:rPr>
          <w:rFonts w:hint="eastAsia"/>
        </w:rPr>
        <w:t>元即可申请提现，且仅提供</w:t>
      </w:r>
      <w:r w:rsidRPr="00874220">
        <w:rPr>
          <w:rFonts w:hint="eastAsia"/>
        </w:rPr>
        <w:t>200</w:t>
      </w:r>
      <w:r w:rsidR="007E1318">
        <w:rPr>
          <w:rFonts w:hint="eastAsia"/>
        </w:rPr>
        <w:t>元的倍数金额提现功能。</w:t>
      </w:r>
    </w:p>
    <w:p w:rsidR="008B6766" w:rsidRDefault="006A2ADA" w:rsidP="008B6766">
      <w:pPr>
        <w:pStyle w:val="1"/>
        <w:spacing w:line="240" w:lineRule="auto"/>
        <w:ind w:left="672" w:right="240"/>
      </w:pPr>
      <w:bookmarkStart w:id="49" w:name="_Toc457899436"/>
      <w:r>
        <w:rPr>
          <w:rFonts w:hint="eastAsia"/>
        </w:rPr>
        <w:t>后台管理</w:t>
      </w:r>
      <w:r w:rsidR="008B6766">
        <w:rPr>
          <w:rFonts w:hint="eastAsia"/>
        </w:rPr>
        <w:t>系统</w:t>
      </w:r>
      <w:bookmarkEnd w:id="49"/>
    </w:p>
    <w:p w:rsidR="004A4E25" w:rsidRDefault="004A4E25" w:rsidP="004A4E25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50" w:name="_Toc457899437"/>
      <w:r>
        <w:t>系统设置</w:t>
      </w:r>
      <w:bookmarkEnd w:id="50"/>
    </w:p>
    <w:p w:rsidR="004A4E25" w:rsidRDefault="004A4E25" w:rsidP="004A4E2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51" w:name="_Toc457899438"/>
      <w:r w:rsidRPr="003630B3">
        <w:rPr>
          <w:szCs w:val="28"/>
        </w:rPr>
        <w:t>权限管理</w:t>
      </w:r>
      <w:bookmarkEnd w:id="51"/>
    </w:p>
    <w:p w:rsidR="00441BC9" w:rsidRPr="00765E16" w:rsidRDefault="00194A0E" w:rsidP="00194A0E">
      <w:pPr>
        <w:ind w:left="240" w:right="240" w:firstLineChars="300" w:firstLine="720"/>
      </w:pPr>
      <w:r>
        <w:rPr>
          <w:rFonts w:hint="eastAsia"/>
        </w:rPr>
        <w:t>根据平台运营需要，可设置多种角色，并为角色配置相应权限。</w:t>
      </w:r>
    </w:p>
    <w:tbl>
      <w:tblPr>
        <w:tblStyle w:val="a4"/>
        <w:tblW w:w="8302" w:type="dxa"/>
        <w:tblInd w:w="240" w:type="dxa"/>
        <w:tblLook w:val="04A0" w:firstRow="1" w:lastRow="0" w:firstColumn="1" w:lastColumn="0" w:noHBand="0" w:noVBand="1"/>
      </w:tblPr>
      <w:tblGrid>
        <w:gridCol w:w="1598"/>
        <w:gridCol w:w="1340"/>
        <w:gridCol w:w="1341"/>
        <w:gridCol w:w="1341"/>
        <w:gridCol w:w="1341"/>
        <w:gridCol w:w="1341"/>
      </w:tblGrid>
      <w:tr w:rsidR="008F1FEA" w:rsidRPr="00441BC9" w:rsidTr="008F1FEA">
        <w:tc>
          <w:tcPr>
            <w:tcW w:w="1598" w:type="dxa"/>
          </w:tcPr>
          <w:p w:rsidR="008F1FEA" w:rsidRPr="00441BC9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权限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/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角色</w:t>
            </w:r>
          </w:p>
        </w:tc>
        <w:tc>
          <w:tcPr>
            <w:tcW w:w="1340" w:type="dxa"/>
          </w:tcPr>
          <w:p w:rsidR="008F1FEA" w:rsidRPr="00441BC9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441BC9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系统管理员</w:t>
            </w:r>
          </w:p>
        </w:tc>
        <w:tc>
          <w:tcPr>
            <w:tcW w:w="1341" w:type="dxa"/>
          </w:tcPr>
          <w:p w:rsidR="008F1FEA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441BC9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客服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人员</w:t>
            </w:r>
          </w:p>
        </w:tc>
        <w:tc>
          <w:tcPr>
            <w:tcW w:w="1341" w:type="dxa"/>
          </w:tcPr>
          <w:p w:rsidR="008F1FEA" w:rsidRPr="00441BC9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物流专员</w:t>
            </w:r>
          </w:p>
        </w:tc>
        <w:tc>
          <w:tcPr>
            <w:tcW w:w="1341" w:type="dxa"/>
          </w:tcPr>
          <w:p w:rsidR="008F1FEA" w:rsidRPr="00441BC9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市场人员</w:t>
            </w:r>
          </w:p>
        </w:tc>
        <w:tc>
          <w:tcPr>
            <w:tcW w:w="1341" w:type="dxa"/>
          </w:tcPr>
          <w:p w:rsidR="008F1FEA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财务人员</w:t>
            </w:r>
          </w:p>
        </w:tc>
      </w:tr>
      <w:tr w:rsidR="008F1FEA" w:rsidRPr="00441BC9" w:rsidTr="008F1FEA">
        <w:tc>
          <w:tcPr>
            <w:tcW w:w="1598" w:type="dxa"/>
          </w:tcPr>
          <w:p w:rsidR="008F1FEA" w:rsidRPr="008F1FEA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系统管理</w:t>
            </w:r>
          </w:p>
        </w:tc>
        <w:tc>
          <w:tcPr>
            <w:tcW w:w="1340" w:type="dxa"/>
          </w:tcPr>
          <w:p w:rsidR="008F1FEA" w:rsidRPr="00194A0E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8F1FEA" w:rsidRPr="00194A0E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8F1FEA" w:rsidRPr="00194A0E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8F1FEA" w:rsidRPr="00194A0E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8F1FEA" w:rsidRPr="00194A0E" w:rsidRDefault="008F1FEA" w:rsidP="00441BC9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8F1FEA" w:rsidRPr="00441BC9" w:rsidTr="008F1FEA">
        <w:tc>
          <w:tcPr>
            <w:tcW w:w="1598" w:type="dxa"/>
          </w:tcPr>
          <w:p w:rsidR="008F1FEA" w:rsidRPr="008F1FEA" w:rsidRDefault="008F1FEA" w:rsidP="008F1FEA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会员管理</w:t>
            </w:r>
          </w:p>
        </w:tc>
        <w:tc>
          <w:tcPr>
            <w:tcW w:w="1340" w:type="dxa"/>
          </w:tcPr>
          <w:p w:rsidR="008F1FEA" w:rsidRPr="00194A0E" w:rsidRDefault="008F1FEA" w:rsidP="008F1FEA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8F1FEA" w:rsidRPr="00194A0E" w:rsidRDefault="005269AC" w:rsidP="008F1FEA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8F1FEA" w:rsidRPr="00194A0E" w:rsidRDefault="008F1FEA" w:rsidP="008F1FEA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8F1FEA" w:rsidRPr="00194A0E" w:rsidRDefault="005269AC" w:rsidP="008F1FEA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8F1FEA" w:rsidRPr="00194A0E" w:rsidRDefault="008F1FEA" w:rsidP="008F1FEA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5269AC" w:rsidRPr="00441BC9" w:rsidTr="008F1FEA">
        <w:tc>
          <w:tcPr>
            <w:tcW w:w="1598" w:type="dxa"/>
          </w:tcPr>
          <w:p w:rsidR="005269AC" w:rsidRPr="008F1FEA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管理</w:t>
            </w:r>
          </w:p>
        </w:tc>
        <w:tc>
          <w:tcPr>
            <w:tcW w:w="1340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5269AC" w:rsidRPr="00441BC9" w:rsidTr="008F1FEA">
        <w:tc>
          <w:tcPr>
            <w:tcW w:w="1598" w:type="dxa"/>
          </w:tcPr>
          <w:p w:rsidR="005269AC" w:rsidRPr="008F1FEA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订单管理</w:t>
            </w:r>
          </w:p>
        </w:tc>
        <w:tc>
          <w:tcPr>
            <w:tcW w:w="1340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</w:tr>
      <w:tr w:rsidR="005269AC" w:rsidRPr="00441BC9" w:rsidTr="008F1FEA">
        <w:tc>
          <w:tcPr>
            <w:tcW w:w="1598" w:type="dxa"/>
          </w:tcPr>
          <w:p w:rsidR="005269AC" w:rsidRPr="008F1FEA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proofErr w:type="gramStart"/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返现管理</w:t>
            </w:r>
            <w:proofErr w:type="gramEnd"/>
          </w:p>
        </w:tc>
        <w:tc>
          <w:tcPr>
            <w:tcW w:w="1340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</w:tr>
      <w:tr w:rsidR="005269AC" w:rsidRPr="00441BC9" w:rsidTr="008F1FEA">
        <w:tc>
          <w:tcPr>
            <w:tcW w:w="1598" w:type="dxa"/>
          </w:tcPr>
          <w:p w:rsidR="005269AC" w:rsidRPr="008F1FEA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推广管理</w:t>
            </w:r>
          </w:p>
        </w:tc>
        <w:tc>
          <w:tcPr>
            <w:tcW w:w="1340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</w:tr>
      <w:tr w:rsidR="005269AC" w:rsidRPr="00441BC9" w:rsidTr="008F1FEA">
        <w:tc>
          <w:tcPr>
            <w:tcW w:w="1598" w:type="dxa"/>
          </w:tcPr>
          <w:p w:rsidR="005269AC" w:rsidRPr="008F1FEA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联盟商家管理</w:t>
            </w:r>
          </w:p>
        </w:tc>
        <w:tc>
          <w:tcPr>
            <w:tcW w:w="1340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</w:tr>
      <w:tr w:rsidR="005269AC" w:rsidRPr="00441BC9" w:rsidTr="008F1FEA">
        <w:tc>
          <w:tcPr>
            <w:tcW w:w="1598" w:type="dxa"/>
          </w:tcPr>
          <w:p w:rsidR="005269AC" w:rsidRPr="008F1FEA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代理商管理</w:t>
            </w:r>
          </w:p>
        </w:tc>
        <w:tc>
          <w:tcPr>
            <w:tcW w:w="1340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</w:p>
        </w:tc>
      </w:tr>
      <w:tr w:rsidR="005269AC" w:rsidRPr="00441BC9" w:rsidTr="008F1FEA">
        <w:tc>
          <w:tcPr>
            <w:tcW w:w="1598" w:type="dxa"/>
          </w:tcPr>
          <w:p w:rsidR="005269AC" w:rsidRPr="008F1FEA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8F1FEA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结算管理</w:t>
            </w:r>
          </w:p>
        </w:tc>
        <w:tc>
          <w:tcPr>
            <w:tcW w:w="1340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5269AC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41" w:type="dxa"/>
          </w:tcPr>
          <w:p w:rsidR="005269AC" w:rsidRPr="00194A0E" w:rsidRDefault="00CC52CD" w:rsidP="005269AC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√</w:t>
            </w:r>
          </w:p>
        </w:tc>
      </w:tr>
      <w:tr w:rsidR="00194A0E" w:rsidRPr="00441BC9" w:rsidTr="002350A7">
        <w:tc>
          <w:tcPr>
            <w:tcW w:w="8302" w:type="dxa"/>
            <w:gridSpan w:val="6"/>
          </w:tcPr>
          <w:p w:rsidR="00194A0E" w:rsidRPr="00194A0E" w:rsidRDefault="00194A0E" w:rsidP="00194A0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lastRenderedPageBreak/>
              <w:t>√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编辑权限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 </w:t>
            </w:r>
            <w:r w:rsidRPr="00194A0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○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查看权限</w:t>
            </w:r>
            <w:r w:rsidRPr="00194A0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</w:t>
            </w:r>
            <w:r w:rsidRPr="00194A0E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</w:tbl>
    <w:p w:rsidR="004A4E25" w:rsidRDefault="004A4E25" w:rsidP="004A4E2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52" w:name="_Toc457899439"/>
      <w:proofErr w:type="gramStart"/>
      <w:r w:rsidRPr="003630B3">
        <w:rPr>
          <w:szCs w:val="28"/>
        </w:rPr>
        <w:t>返现规则</w:t>
      </w:r>
      <w:bookmarkEnd w:id="52"/>
      <w:proofErr w:type="gramEnd"/>
    </w:p>
    <w:p w:rsidR="008C26DF" w:rsidRPr="008C26DF" w:rsidRDefault="008C26DF" w:rsidP="008C26DF">
      <w:pPr>
        <w:spacing w:before="0" w:after="0" w:line="240" w:lineRule="auto"/>
        <w:ind w:leftChars="0" w:left="240" w:rightChars="0" w:right="240" w:firstLineChars="300" w:firstLine="720"/>
        <w:jc w:val="both"/>
      </w:pPr>
      <w:r>
        <w:t>制定</w:t>
      </w:r>
      <w:proofErr w:type="gramStart"/>
      <w:r>
        <w:t>返现规则</w:t>
      </w:r>
      <w:proofErr w:type="gramEnd"/>
      <w:r>
        <w:t>，</w:t>
      </w:r>
      <w:r w:rsidRPr="008C26DF">
        <w:rPr>
          <w:rFonts w:hint="eastAsia"/>
        </w:rPr>
        <w:t>平台按会员当日存留现金积分的万分之五返还</w:t>
      </w:r>
      <w:r>
        <w:rPr>
          <w:rFonts w:hint="eastAsia"/>
        </w:rPr>
        <w:t>等额现金。其中万分之五可以根据平台运营情况自行设置。</w:t>
      </w:r>
    </w:p>
    <w:p w:rsidR="004A4E25" w:rsidRDefault="008C26DF" w:rsidP="004A4E2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53" w:name="_Toc457899440"/>
      <w:r>
        <w:rPr>
          <w:szCs w:val="28"/>
        </w:rPr>
        <w:t>推广奖励</w:t>
      </w:r>
      <w:r w:rsidR="004A4E25" w:rsidRPr="003630B3">
        <w:rPr>
          <w:szCs w:val="28"/>
        </w:rPr>
        <w:t>规则</w:t>
      </w:r>
      <w:bookmarkEnd w:id="53"/>
    </w:p>
    <w:p w:rsidR="008C26DF" w:rsidRPr="008C26DF" w:rsidRDefault="008C26DF" w:rsidP="008C26DF">
      <w:pPr>
        <w:ind w:left="240" w:right="240" w:firstLineChars="300" w:firstLine="720"/>
      </w:pPr>
      <w:r>
        <w:rPr>
          <w:rFonts w:hint="eastAsia"/>
        </w:rPr>
        <w:t>根据平台运营情况自行设置用户直推奖奖励百分比、</w:t>
      </w:r>
      <w:proofErr w:type="gramStart"/>
      <w:r>
        <w:rPr>
          <w:rFonts w:hint="eastAsia"/>
        </w:rPr>
        <w:t>消费返点百分比</w:t>
      </w:r>
      <w:proofErr w:type="gramEnd"/>
      <w:r>
        <w:rPr>
          <w:rFonts w:hint="eastAsia"/>
        </w:rPr>
        <w:t>、推荐</w:t>
      </w:r>
      <w:proofErr w:type="gramStart"/>
      <w:r>
        <w:rPr>
          <w:rFonts w:hint="eastAsia"/>
        </w:rPr>
        <w:t>商品返点百分比</w:t>
      </w:r>
      <w:proofErr w:type="gramEnd"/>
      <w:r>
        <w:rPr>
          <w:rFonts w:hint="eastAsia"/>
        </w:rPr>
        <w:t>。</w:t>
      </w:r>
    </w:p>
    <w:p w:rsidR="008C26DF" w:rsidRPr="008C26DF" w:rsidRDefault="008C26DF" w:rsidP="00CD2F54">
      <w:pPr>
        <w:pStyle w:val="a5"/>
        <w:numPr>
          <w:ilvl w:val="0"/>
          <w:numId w:val="12"/>
        </w:numPr>
        <w:spacing w:before="0" w:after="0" w:line="240" w:lineRule="auto"/>
        <w:ind w:leftChars="0" w:left="1392" w:rightChars="0" w:right="240" w:firstLineChars="0"/>
        <w:jc w:val="both"/>
      </w:pPr>
      <w:r w:rsidRPr="008C26DF">
        <w:rPr>
          <w:rFonts w:hint="eastAsia"/>
        </w:rPr>
        <w:t>用户直推奖：用户推荐每推荐一名金钻会员，按照会员费的</w:t>
      </w:r>
      <w:r w:rsidRPr="008C26DF">
        <w:rPr>
          <w:rFonts w:hint="eastAsia"/>
        </w:rPr>
        <w:t>___%</w:t>
      </w:r>
      <w:r w:rsidRPr="008C26DF">
        <w:rPr>
          <w:rFonts w:hint="eastAsia"/>
        </w:rPr>
        <w:t>进行奖励</w:t>
      </w:r>
    </w:p>
    <w:p w:rsidR="008C26DF" w:rsidRPr="008C26DF" w:rsidRDefault="008C26DF" w:rsidP="00CD2F54">
      <w:pPr>
        <w:pStyle w:val="a5"/>
        <w:numPr>
          <w:ilvl w:val="0"/>
          <w:numId w:val="12"/>
        </w:numPr>
        <w:spacing w:before="0" w:after="0" w:line="240" w:lineRule="auto"/>
        <w:ind w:leftChars="0" w:left="1392" w:rightChars="0" w:right="240" w:firstLineChars="0"/>
        <w:jc w:val="both"/>
      </w:pPr>
      <w:r w:rsidRPr="008C26DF">
        <w:rPr>
          <w:rFonts w:hint="eastAsia"/>
        </w:rPr>
        <w:t>消费返点：凡是用户直推的会员，该会员的消费的</w:t>
      </w:r>
      <w:r w:rsidRPr="008C26DF">
        <w:rPr>
          <w:rFonts w:hint="eastAsia"/>
        </w:rPr>
        <w:t xml:space="preserve">   %</w:t>
      </w:r>
      <w:r w:rsidRPr="008C26DF">
        <w:rPr>
          <w:rFonts w:hint="eastAsia"/>
        </w:rPr>
        <w:t>作为奖励，终身锁定；</w:t>
      </w:r>
    </w:p>
    <w:p w:rsidR="008C26DF" w:rsidRPr="008C26DF" w:rsidRDefault="008C26DF" w:rsidP="00CD2F54">
      <w:pPr>
        <w:pStyle w:val="a5"/>
        <w:numPr>
          <w:ilvl w:val="0"/>
          <w:numId w:val="12"/>
        </w:numPr>
        <w:spacing w:before="0" w:after="0" w:line="240" w:lineRule="auto"/>
        <w:ind w:leftChars="0" w:left="1392" w:rightChars="0" w:right="240" w:firstLineChars="0"/>
        <w:jc w:val="both"/>
      </w:pPr>
      <w:r w:rsidRPr="008C26DF">
        <w:rPr>
          <w:rFonts w:hint="eastAsia"/>
        </w:rPr>
        <w:t>用户推荐商品，成交后按成交额</w:t>
      </w:r>
      <w:r w:rsidRPr="008C26DF">
        <w:rPr>
          <w:rFonts w:hint="eastAsia"/>
        </w:rPr>
        <w:t xml:space="preserve">   %</w:t>
      </w:r>
      <w:r w:rsidRPr="008C26DF">
        <w:rPr>
          <w:rFonts w:hint="eastAsia"/>
        </w:rPr>
        <w:t>进行奖励</w:t>
      </w:r>
    </w:p>
    <w:p w:rsidR="008C26DF" w:rsidRDefault="008C26DF" w:rsidP="008C26DF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54" w:name="_Toc457899441"/>
      <w:r>
        <w:rPr>
          <w:szCs w:val="28"/>
        </w:rPr>
        <w:t>提现额度</w:t>
      </w:r>
      <w:bookmarkEnd w:id="54"/>
    </w:p>
    <w:p w:rsidR="008C26DF" w:rsidRPr="008C26DF" w:rsidRDefault="00656467" w:rsidP="008C26DF">
      <w:pPr>
        <w:ind w:left="240" w:right="240" w:firstLineChars="300" w:firstLine="720"/>
      </w:pPr>
      <w:r>
        <w:rPr>
          <w:rFonts w:hint="eastAsia"/>
        </w:rPr>
        <w:t>根据平台运营情况自行设置用户积分提现的额度，规则设置需要填写金额额度，选择是否运用倍数规则。</w:t>
      </w:r>
      <w:r w:rsidR="008C26DF">
        <w:rPr>
          <w:rFonts w:hint="eastAsia"/>
        </w:rPr>
        <w:t>初始化时使用以下规则：</w:t>
      </w:r>
    </w:p>
    <w:p w:rsidR="008C26DF" w:rsidRPr="00165D78" w:rsidRDefault="008C26DF" w:rsidP="00165D78">
      <w:pPr>
        <w:spacing w:before="0" w:after="0" w:line="240" w:lineRule="auto"/>
        <w:ind w:leftChars="0" w:left="240" w:rightChars="0" w:right="240" w:firstLineChars="300" w:firstLine="720"/>
        <w:jc w:val="both"/>
        <w:rPr>
          <w:i/>
        </w:rPr>
      </w:pPr>
      <w:r w:rsidRPr="008C26DF">
        <w:rPr>
          <w:rFonts w:hint="eastAsia"/>
          <w:i/>
        </w:rPr>
        <w:t>账户返还现金数量达到</w:t>
      </w:r>
      <w:r w:rsidRPr="008C26DF">
        <w:rPr>
          <w:rFonts w:hint="eastAsia"/>
          <w:i/>
        </w:rPr>
        <w:t>200</w:t>
      </w:r>
      <w:r w:rsidRPr="008C26DF">
        <w:rPr>
          <w:rFonts w:hint="eastAsia"/>
          <w:i/>
        </w:rPr>
        <w:t>元即可申请提现，且仅提供</w:t>
      </w:r>
      <w:r w:rsidRPr="008C26DF">
        <w:rPr>
          <w:rFonts w:hint="eastAsia"/>
          <w:i/>
        </w:rPr>
        <w:t>200</w:t>
      </w:r>
      <w:r w:rsidRPr="008C26DF">
        <w:rPr>
          <w:rFonts w:hint="eastAsia"/>
          <w:i/>
        </w:rPr>
        <w:t>元的倍数金额提现功能</w:t>
      </w:r>
    </w:p>
    <w:p w:rsidR="006A6D1B" w:rsidRDefault="006A6D1B" w:rsidP="006A6D1B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55" w:name="_Toc457899442"/>
      <w:r>
        <w:rPr>
          <w:szCs w:val="28"/>
        </w:rPr>
        <w:t>平台预留</w:t>
      </w:r>
      <w:r w:rsidR="00656467">
        <w:rPr>
          <w:szCs w:val="28"/>
        </w:rPr>
        <w:t>百分比设置</w:t>
      </w:r>
      <w:bookmarkEnd w:id="55"/>
    </w:p>
    <w:p w:rsidR="00656467" w:rsidRPr="00656467" w:rsidRDefault="00656467" w:rsidP="00656467">
      <w:pPr>
        <w:ind w:left="240" w:right="240" w:firstLineChars="300" w:firstLine="720"/>
      </w:pPr>
      <w:r w:rsidRPr="00656467">
        <w:rPr>
          <w:rFonts w:hint="eastAsia"/>
        </w:rPr>
        <w:t>平台预留当日成交额的</w:t>
      </w:r>
      <w:r>
        <w:rPr>
          <w:rFonts w:hint="eastAsia"/>
        </w:rPr>
        <w:t>__</w:t>
      </w:r>
      <w:r w:rsidRPr="00656467">
        <w:rPr>
          <w:rFonts w:hint="eastAsia"/>
        </w:rPr>
        <w:t>%</w:t>
      </w:r>
      <w:r w:rsidRPr="00656467">
        <w:rPr>
          <w:rFonts w:hint="eastAsia"/>
        </w:rPr>
        <w:t>作为平台运用费用</w:t>
      </w:r>
      <w:r>
        <w:rPr>
          <w:rFonts w:hint="eastAsia"/>
        </w:rPr>
        <w:t>，此百分比可根据平台运营情况自行设置。初始化数据为：</w:t>
      </w:r>
      <w:r w:rsidR="00122E7C">
        <w:rPr>
          <w:rFonts w:hint="eastAsia"/>
        </w:rPr>
        <w:t>16</w:t>
      </w:r>
      <w:r>
        <w:rPr>
          <w:rFonts w:hint="eastAsia"/>
        </w:rPr>
        <w:t>%</w:t>
      </w:r>
      <w:r>
        <w:rPr>
          <w:rFonts w:hint="eastAsia"/>
        </w:rPr>
        <w:t>。</w:t>
      </w:r>
    </w:p>
    <w:p w:rsidR="006A6D1B" w:rsidRDefault="00656467" w:rsidP="006A6D1B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56" w:name="_Toc457899443"/>
      <w:r>
        <w:rPr>
          <w:szCs w:val="28"/>
        </w:rPr>
        <w:t>代理商收益百分比设置</w:t>
      </w:r>
      <w:bookmarkEnd w:id="56"/>
    </w:p>
    <w:p w:rsidR="006A6D1B" w:rsidRPr="008C26DF" w:rsidRDefault="00656467" w:rsidP="00122E7C">
      <w:pPr>
        <w:spacing w:before="0" w:after="0" w:line="240" w:lineRule="auto"/>
        <w:ind w:leftChars="0" w:left="240" w:rightChars="0" w:right="240" w:firstLineChars="200" w:firstLine="480"/>
        <w:jc w:val="both"/>
      </w:pPr>
      <w:r>
        <w:rPr>
          <w:rFonts w:hint="eastAsia"/>
        </w:rPr>
        <w:t>所有区域代理商按照同一百分比进行结算。此百分比可根据平台运营情况自行设置。</w:t>
      </w:r>
    </w:p>
    <w:p w:rsidR="004A4E25" w:rsidRDefault="004A4E25" w:rsidP="004A4E25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57" w:name="_Toc457899444"/>
      <w:r>
        <w:rPr>
          <w:szCs w:val="32"/>
        </w:rPr>
        <w:lastRenderedPageBreak/>
        <w:t>会员管理</w:t>
      </w:r>
      <w:bookmarkEnd w:id="57"/>
    </w:p>
    <w:p w:rsidR="004A4E25" w:rsidRDefault="004A4E25" w:rsidP="004A4E2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58" w:name="_Toc457899445"/>
      <w:r w:rsidRPr="004A4E25">
        <w:rPr>
          <w:szCs w:val="28"/>
        </w:rPr>
        <w:t>等级管理</w:t>
      </w:r>
      <w:bookmarkEnd w:id="58"/>
    </w:p>
    <w:p w:rsidR="00165D78" w:rsidRPr="00165D78" w:rsidRDefault="00165D78" w:rsidP="00165D78">
      <w:pPr>
        <w:ind w:left="240" w:right="240"/>
      </w:pPr>
      <w:r>
        <w:t>设置会员等级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A4E25" w:rsidRPr="00464AB0" w:rsidTr="004A4E25">
        <w:tc>
          <w:tcPr>
            <w:tcW w:w="2765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4A4E25" w:rsidTr="004A4E25">
        <w:tc>
          <w:tcPr>
            <w:tcW w:w="2765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等级名称</w:t>
            </w:r>
          </w:p>
        </w:tc>
        <w:tc>
          <w:tcPr>
            <w:tcW w:w="2765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4A4E25" w:rsidTr="004A4E25">
        <w:tc>
          <w:tcPr>
            <w:tcW w:w="2765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等级价格</w:t>
            </w:r>
          </w:p>
        </w:tc>
        <w:tc>
          <w:tcPr>
            <w:tcW w:w="2765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4A4E25" w:rsidRPr="00DE38F1" w:rsidRDefault="004A4E25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122E7C" w:rsidTr="004A4E25">
        <w:tc>
          <w:tcPr>
            <w:tcW w:w="2765" w:type="dxa"/>
          </w:tcPr>
          <w:p w:rsidR="00122E7C" w:rsidRPr="00DE38F1" w:rsidRDefault="00122E7C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等级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返现比例</w:t>
            </w:r>
            <w:proofErr w:type="gramEnd"/>
          </w:p>
        </w:tc>
        <w:tc>
          <w:tcPr>
            <w:tcW w:w="2765" w:type="dxa"/>
          </w:tcPr>
          <w:p w:rsidR="00122E7C" w:rsidRPr="00DE38F1" w:rsidRDefault="00122E7C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不同角色的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返现比例</w:t>
            </w:r>
            <w:proofErr w:type="gramEnd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不同，会员的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返现比例</w:t>
            </w:r>
            <w:proofErr w:type="gramEnd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为消费额的比例，商家的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返现比例</w:t>
            </w:r>
            <w:proofErr w:type="gramEnd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为交易额的比例</w:t>
            </w:r>
          </w:p>
        </w:tc>
        <w:tc>
          <w:tcPr>
            <w:tcW w:w="2766" w:type="dxa"/>
          </w:tcPr>
          <w:p w:rsidR="00122E7C" w:rsidRPr="00DE38F1" w:rsidRDefault="00122E7C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初始数据，会员均为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00%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，商家为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6% ×2=32%</w:t>
            </w:r>
          </w:p>
        </w:tc>
      </w:tr>
      <w:tr w:rsidR="00122E7C" w:rsidTr="004A4E25">
        <w:tc>
          <w:tcPr>
            <w:tcW w:w="2765" w:type="dxa"/>
          </w:tcPr>
          <w:p w:rsidR="00122E7C" w:rsidRPr="00DE38F1" w:rsidRDefault="00122E7C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每日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返现比例</w:t>
            </w:r>
            <w:proofErr w:type="gramEnd"/>
          </w:p>
        </w:tc>
        <w:tc>
          <w:tcPr>
            <w:tcW w:w="2765" w:type="dxa"/>
          </w:tcPr>
          <w:p w:rsidR="00122E7C" w:rsidRPr="00DE38F1" w:rsidRDefault="00122E7C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设置不同角色每日的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返现比例</w:t>
            </w:r>
            <w:proofErr w:type="gramEnd"/>
          </w:p>
        </w:tc>
        <w:tc>
          <w:tcPr>
            <w:tcW w:w="2766" w:type="dxa"/>
          </w:tcPr>
          <w:p w:rsidR="00122E7C" w:rsidRPr="00122E7C" w:rsidRDefault="00122E7C" w:rsidP="004A4E25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初始数据，每个角色均为万分之五</w:t>
            </w:r>
          </w:p>
        </w:tc>
      </w:tr>
    </w:tbl>
    <w:p w:rsidR="004A4E25" w:rsidRDefault="004A4E25" w:rsidP="004A4E25">
      <w:pPr>
        <w:ind w:leftChars="0" w:left="240" w:right="240"/>
      </w:pPr>
      <w:r>
        <w:t>等级：</w:t>
      </w:r>
      <w:r>
        <w:rPr>
          <w:rFonts w:hint="eastAsia"/>
        </w:rPr>
        <w:t xml:space="preserve"> </w:t>
      </w:r>
    </w:p>
    <w:p w:rsidR="004A4E25" w:rsidRDefault="004A4E25" w:rsidP="00CD2F54">
      <w:pPr>
        <w:pStyle w:val="a5"/>
        <w:numPr>
          <w:ilvl w:val="0"/>
          <w:numId w:val="6"/>
        </w:numPr>
        <w:ind w:leftChars="0" w:right="240" w:firstLineChars="0"/>
      </w:pPr>
      <w:r>
        <w:rPr>
          <w:rFonts w:hint="eastAsia"/>
        </w:rPr>
        <w:t>普通会员</w:t>
      </w:r>
      <w:r>
        <w:rPr>
          <w:rFonts w:hint="eastAsia"/>
        </w:rPr>
        <w:t xml:space="preserve"> </w:t>
      </w:r>
      <w:r>
        <w:t>– 0</w:t>
      </w:r>
      <w:r>
        <w:t>元</w:t>
      </w:r>
      <w:r w:rsidR="00122E7C">
        <w:t>，只享受返现</w:t>
      </w:r>
    </w:p>
    <w:p w:rsidR="004A4E25" w:rsidRDefault="004A4E25" w:rsidP="00CD2F54">
      <w:pPr>
        <w:pStyle w:val="a5"/>
        <w:numPr>
          <w:ilvl w:val="0"/>
          <w:numId w:val="6"/>
        </w:numPr>
        <w:ind w:leftChars="0" w:right="240" w:firstLineChars="0"/>
      </w:pPr>
      <w:r>
        <w:rPr>
          <w:rFonts w:hint="eastAsia"/>
        </w:rPr>
        <w:t>金钻会员</w:t>
      </w:r>
      <w:r>
        <w:t>– __</w:t>
      </w:r>
      <w:r>
        <w:t>元</w:t>
      </w:r>
      <w:r w:rsidR="00122E7C">
        <w:t>，享受返现，并可以推荐会员，推广商品</w:t>
      </w:r>
    </w:p>
    <w:p w:rsidR="004A4E25" w:rsidRDefault="004A4E25" w:rsidP="00CD2F54">
      <w:pPr>
        <w:pStyle w:val="a5"/>
        <w:numPr>
          <w:ilvl w:val="0"/>
          <w:numId w:val="6"/>
        </w:numPr>
        <w:ind w:leftChars="0" w:right="240" w:firstLineChars="0"/>
      </w:pPr>
      <w:r>
        <w:t>联盟商家</w:t>
      </w:r>
      <w:r>
        <w:t>– __</w:t>
      </w:r>
      <w:r>
        <w:t>元</w:t>
      </w:r>
      <w:r w:rsidR="00122E7C">
        <w:t>，返还交易额一定比例。</w:t>
      </w:r>
    </w:p>
    <w:p w:rsidR="004A4E25" w:rsidRPr="001226B3" w:rsidRDefault="004A4E25" w:rsidP="00CD2F54">
      <w:pPr>
        <w:pStyle w:val="a5"/>
        <w:numPr>
          <w:ilvl w:val="0"/>
          <w:numId w:val="6"/>
        </w:numPr>
        <w:ind w:leftChars="0" w:right="240" w:firstLineChars="0"/>
      </w:pPr>
      <w:r>
        <w:t>代理商</w:t>
      </w:r>
      <w:r>
        <w:t>– __</w:t>
      </w:r>
      <w:r>
        <w:t>元</w:t>
      </w:r>
      <w:r w:rsidR="00122E7C">
        <w:t>，</w:t>
      </w:r>
    </w:p>
    <w:p w:rsidR="00C7329E" w:rsidRDefault="00C7329E" w:rsidP="00C7329E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59" w:name="_Toc457899446"/>
      <w:r w:rsidRPr="00C7329E">
        <w:rPr>
          <w:szCs w:val="28"/>
        </w:rPr>
        <w:t>会员信息</w:t>
      </w:r>
      <w:bookmarkEnd w:id="59"/>
    </w:p>
    <w:p w:rsidR="00165D78" w:rsidRPr="00165D78" w:rsidRDefault="00165D78" w:rsidP="00165D78">
      <w:pPr>
        <w:ind w:left="240" w:right="240"/>
      </w:pPr>
      <w:r>
        <w:t>管理会员基本资料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226B3" w:rsidRPr="00464AB0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1226B3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手机号码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密码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昵称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头像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性别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推荐会员</w:t>
            </w:r>
          </w:p>
        </w:tc>
        <w:tc>
          <w:tcPr>
            <w:tcW w:w="2765" w:type="dxa"/>
          </w:tcPr>
          <w:p w:rsidR="001226B3" w:rsidRPr="00DE38F1" w:rsidRDefault="00552531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通过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扫码注册</w:t>
            </w:r>
            <w:proofErr w:type="gramEnd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的用户，拥有推荐会员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ID</w:t>
            </w: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会员等级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普通会员</w:t>
            </w:r>
            <w:r w:rsidRPr="00DE38F1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</w:t>
            </w:r>
            <w:r w:rsidRPr="00DE38F1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金钻会员</w:t>
            </w: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66528" w:rsidTr="00DE38F1">
        <w:tc>
          <w:tcPr>
            <w:tcW w:w="2765" w:type="dxa"/>
          </w:tcPr>
          <w:p w:rsidR="00166528" w:rsidRPr="00DE38F1" w:rsidRDefault="00166528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居住地</w:t>
            </w:r>
          </w:p>
        </w:tc>
        <w:tc>
          <w:tcPr>
            <w:tcW w:w="2765" w:type="dxa"/>
          </w:tcPr>
          <w:p w:rsidR="00166528" w:rsidRPr="00DE38F1" w:rsidRDefault="00166528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省市县三级信息，用户在注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lastRenderedPageBreak/>
              <w:t>册时的必填字段</w:t>
            </w:r>
          </w:p>
        </w:tc>
        <w:tc>
          <w:tcPr>
            <w:tcW w:w="2766" w:type="dxa"/>
          </w:tcPr>
          <w:p w:rsidR="00166528" w:rsidRPr="00DE38F1" w:rsidRDefault="00166528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552531" w:rsidTr="00DE38F1">
        <w:tc>
          <w:tcPr>
            <w:tcW w:w="2765" w:type="dxa"/>
          </w:tcPr>
          <w:p w:rsidR="00552531" w:rsidRDefault="00552531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lastRenderedPageBreak/>
              <w:t>平台预留积分</w:t>
            </w:r>
          </w:p>
        </w:tc>
        <w:tc>
          <w:tcPr>
            <w:tcW w:w="2765" w:type="dxa"/>
          </w:tcPr>
          <w:p w:rsidR="00552531" w:rsidRDefault="00552531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当用户确认订单之后，用户订单的消费金额，作为预留积分进入用户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帐户</w:t>
            </w:r>
            <w:proofErr w:type="gramEnd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，做每日返现用。</w:t>
            </w:r>
          </w:p>
        </w:tc>
        <w:tc>
          <w:tcPr>
            <w:tcW w:w="2766" w:type="dxa"/>
          </w:tcPr>
          <w:p w:rsidR="00552531" w:rsidRPr="00DE38F1" w:rsidRDefault="00552531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Tr="00DE38F1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积分</w:t>
            </w:r>
          </w:p>
        </w:tc>
        <w:tc>
          <w:tcPr>
            <w:tcW w:w="2765" w:type="dxa"/>
          </w:tcPr>
          <w:p w:rsidR="001226B3" w:rsidRPr="00B133C4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</w:tbl>
    <w:p w:rsidR="00A949CF" w:rsidRDefault="00A949CF" w:rsidP="00A949CF">
      <w:pPr>
        <w:pStyle w:val="3"/>
        <w:numPr>
          <w:ilvl w:val="2"/>
          <w:numId w:val="23"/>
        </w:numPr>
        <w:tabs>
          <w:tab w:val="clear" w:pos="5399"/>
          <w:tab w:val="left" w:pos="0"/>
        </w:tabs>
        <w:spacing w:line="240" w:lineRule="auto"/>
        <w:ind w:right="240"/>
        <w:rPr>
          <w:szCs w:val="28"/>
        </w:rPr>
      </w:pPr>
      <w:bookmarkStart w:id="60" w:name="_Toc457899447"/>
      <w:r>
        <w:rPr>
          <w:szCs w:val="28"/>
        </w:rPr>
        <w:t>升级管理</w:t>
      </w:r>
    </w:p>
    <w:p w:rsidR="00A949CF" w:rsidRDefault="00A949CF" w:rsidP="00A949CF">
      <w:pPr>
        <w:ind w:left="240" w:right="240"/>
      </w:pPr>
      <w:r>
        <w:t>管理记录会员的升级历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A949CF" w:rsidRPr="00DE38F1" w:rsidTr="00A949CF">
        <w:tc>
          <w:tcPr>
            <w:tcW w:w="2765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A949CF" w:rsidRPr="00DE38F1" w:rsidTr="00A949CF">
        <w:tc>
          <w:tcPr>
            <w:tcW w:w="2765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会员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2765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A949CF" w:rsidRPr="00DE38F1" w:rsidTr="00A949CF">
        <w:tc>
          <w:tcPr>
            <w:tcW w:w="2765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原始等级</w:t>
            </w:r>
          </w:p>
        </w:tc>
        <w:tc>
          <w:tcPr>
            <w:tcW w:w="2765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A949CF" w:rsidRPr="00DE38F1" w:rsidTr="00A949CF">
        <w:tc>
          <w:tcPr>
            <w:tcW w:w="2765" w:type="dxa"/>
          </w:tcPr>
          <w:p w:rsidR="00A949CF" w:rsidRPr="00DE38F1" w:rsidRDefault="00A949CF" w:rsidP="00A949CF">
            <w:pPr>
              <w:tabs>
                <w:tab w:val="center" w:pos="1224"/>
              </w:tabs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升级等级</w:t>
            </w:r>
          </w:p>
        </w:tc>
        <w:tc>
          <w:tcPr>
            <w:tcW w:w="2765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A949CF" w:rsidRPr="00DE38F1" w:rsidTr="00A949CF">
        <w:tc>
          <w:tcPr>
            <w:tcW w:w="2765" w:type="dxa"/>
          </w:tcPr>
          <w:p w:rsidR="00A949CF" w:rsidRDefault="00A949CF" w:rsidP="00A949CF">
            <w:pPr>
              <w:tabs>
                <w:tab w:val="center" w:pos="1224"/>
              </w:tabs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支付金额</w:t>
            </w:r>
          </w:p>
        </w:tc>
        <w:tc>
          <w:tcPr>
            <w:tcW w:w="2765" w:type="dxa"/>
          </w:tcPr>
          <w:p w:rsidR="00A949CF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A949CF" w:rsidRPr="00DE38F1" w:rsidTr="00A949CF">
        <w:tc>
          <w:tcPr>
            <w:tcW w:w="2765" w:type="dxa"/>
          </w:tcPr>
          <w:p w:rsidR="00A949CF" w:rsidRDefault="00A949CF" w:rsidP="00A949CF">
            <w:pPr>
              <w:tabs>
                <w:tab w:val="center" w:pos="1224"/>
              </w:tabs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支付状态</w:t>
            </w:r>
          </w:p>
        </w:tc>
        <w:tc>
          <w:tcPr>
            <w:tcW w:w="2765" w:type="dxa"/>
          </w:tcPr>
          <w:p w:rsidR="00A949CF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A949CF" w:rsidRPr="00DE38F1" w:rsidTr="00A949CF">
        <w:tc>
          <w:tcPr>
            <w:tcW w:w="2765" w:type="dxa"/>
          </w:tcPr>
          <w:p w:rsidR="00A949CF" w:rsidRDefault="00A949CF" w:rsidP="00A949CF">
            <w:pPr>
              <w:tabs>
                <w:tab w:val="center" w:pos="1224"/>
              </w:tabs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支付时间</w:t>
            </w:r>
          </w:p>
        </w:tc>
        <w:tc>
          <w:tcPr>
            <w:tcW w:w="2765" w:type="dxa"/>
          </w:tcPr>
          <w:p w:rsidR="00A949CF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A949CF" w:rsidRPr="00DE38F1" w:rsidRDefault="00A949CF" w:rsidP="00A949C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</w:tbl>
    <w:p w:rsidR="00A949CF" w:rsidRPr="00A949CF" w:rsidRDefault="00A949CF" w:rsidP="00A949CF">
      <w:pPr>
        <w:ind w:left="240" w:right="240"/>
      </w:pPr>
    </w:p>
    <w:p w:rsidR="001226B3" w:rsidRDefault="001226B3" w:rsidP="001226B3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r>
        <w:t>商品管理</w:t>
      </w:r>
      <w:bookmarkEnd w:id="60"/>
    </w:p>
    <w:p w:rsidR="001226B3" w:rsidRDefault="001226B3" w:rsidP="001226B3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61" w:name="_Toc457899448"/>
      <w:r w:rsidRPr="001226B3">
        <w:rPr>
          <w:szCs w:val="28"/>
        </w:rPr>
        <w:t>分类管理</w:t>
      </w:r>
      <w:bookmarkEnd w:id="61"/>
    </w:p>
    <w:p w:rsidR="00165D78" w:rsidRPr="00165D78" w:rsidRDefault="00165D78" w:rsidP="00165D78">
      <w:pPr>
        <w:ind w:left="240" w:right="240"/>
      </w:pPr>
      <w:r>
        <w:t>添加、编辑商品分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1226B3" w:rsidRPr="00DE38F1" w:rsidTr="00C7329E"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1226B3" w:rsidRPr="00DE38F1" w:rsidTr="00C7329E">
        <w:tc>
          <w:tcPr>
            <w:tcW w:w="2765" w:type="dxa"/>
          </w:tcPr>
          <w:p w:rsidR="001226B3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分类名称</w:t>
            </w:r>
          </w:p>
        </w:tc>
        <w:tc>
          <w:tcPr>
            <w:tcW w:w="2765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RPr="00DE38F1" w:rsidTr="00C7329E">
        <w:tc>
          <w:tcPr>
            <w:tcW w:w="2765" w:type="dxa"/>
          </w:tcPr>
          <w:p w:rsidR="001226B3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分类等级</w:t>
            </w:r>
          </w:p>
        </w:tc>
        <w:tc>
          <w:tcPr>
            <w:tcW w:w="2765" w:type="dxa"/>
          </w:tcPr>
          <w:p w:rsidR="001226B3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.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一级分类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2.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二级分类</w:t>
            </w:r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1226B3" w:rsidRPr="00DE38F1" w:rsidTr="00C7329E">
        <w:tc>
          <w:tcPr>
            <w:tcW w:w="2765" w:type="dxa"/>
          </w:tcPr>
          <w:p w:rsidR="001226B3" w:rsidRPr="00DE38F1" w:rsidRDefault="00C7329E" w:rsidP="00C7329E">
            <w:pPr>
              <w:tabs>
                <w:tab w:val="center" w:pos="1224"/>
              </w:tabs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父级分类</w:t>
            </w:r>
            <w:proofErr w:type="gramEnd"/>
          </w:p>
        </w:tc>
        <w:tc>
          <w:tcPr>
            <w:tcW w:w="2765" w:type="dxa"/>
          </w:tcPr>
          <w:p w:rsidR="001226B3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当分类为二级分类时，需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选择父级分类</w:t>
            </w:r>
            <w:proofErr w:type="gramEnd"/>
          </w:p>
        </w:tc>
        <w:tc>
          <w:tcPr>
            <w:tcW w:w="2766" w:type="dxa"/>
          </w:tcPr>
          <w:p w:rsidR="001226B3" w:rsidRPr="00DE38F1" w:rsidRDefault="001226B3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</w:tbl>
    <w:p w:rsidR="001226B3" w:rsidRDefault="00C7329E" w:rsidP="00C7329E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62" w:name="_Toc457899449"/>
      <w:r w:rsidRPr="00C7329E">
        <w:rPr>
          <w:rFonts w:hint="eastAsia"/>
          <w:szCs w:val="28"/>
        </w:rPr>
        <w:t>商品管理</w:t>
      </w:r>
      <w:bookmarkEnd w:id="62"/>
    </w:p>
    <w:p w:rsidR="00165D78" w:rsidRPr="00165D78" w:rsidRDefault="00165D78" w:rsidP="00165D78">
      <w:pPr>
        <w:ind w:left="240" w:right="240"/>
      </w:pPr>
      <w:r>
        <w:t>添加、编辑商品信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名称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lastRenderedPageBreak/>
              <w:t>商品分类</w:t>
            </w:r>
          </w:p>
        </w:tc>
        <w:tc>
          <w:tcPr>
            <w:tcW w:w="2765" w:type="dxa"/>
          </w:tcPr>
          <w:p w:rsidR="00C7329E" w:rsidRPr="00DE38F1" w:rsidRDefault="00C7329E" w:rsidP="001C645D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选择所有分类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图片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的展示图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规格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计价单位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市场价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</w:t>
            </w:r>
            <w:proofErr w:type="gramStart"/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平台价</w:t>
            </w:r>
            <w:proofErr w:type="gramEnd"/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B44D6D" w:rsidRPr="00DE38F1" w:rsidTr="00C7329E">
        <w:tc>
          <w:tcPr>
            <w:tcW w:w="2765" w:type="dxa"/>
          </w:tcPr>
          <w:p w:rsidR="00B44D6D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债权抵押</w:t>
            </w:r>
          </w:p>
        </w:tc>
        <w:tc>
          <w:tcPr>
            <w:tcW w:w="2765" w:type="dxa"/>
          </w:tcPr>
          <w:p w:rsidR="00B44D6D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选填，勾选。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勾选表示</w:t>
            </w:r>
            <w:proofErr w:type="gramEnd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此商品接受债权抵押，即可以用价值多少钱的债权兑换，需要填入债权额。</w:t>
            </w:r>
          </w:p>
        </w:tc>
        <w:tc>
          <w:tcPr>
            <w:tcW w:w="2766" w:type="dxa"/>
          </w:tcPr>
          <w:p w:rsidR="00B44D6D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B44D6D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编号</w:t>
            </w:r>
          </w:p>
        </w:tc>
        <w:tc>
          <w:tcPr>
            <w:tcW w:w="2765" w:type="dxa"/>
          </w:tcPr>
          <w:p w:rsidR="00C7329E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选填（供商家与自己的商品管理系统对接）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说明</w:t>
            </w:r>
          </w:p>
        </w:tc>
        <w:tc>
          <w:tcPr>
            <w:tcW w:w="2765" w:type="dxa"/>
          </w:tcPr>
          <w:p w:rsidR="00C7329E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选填，</w:t>
            </w:r>
            <w:r w:rsidR="00C7329E" w:rsidRPr="00DE38F1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文字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上传</w:t>
            </w:r>
            <w:r w:rsidR="00C7329E"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家</w:t>
            </w:r>
          </w:p>
        </w:tc>
        <w:tc>
          <w:tcPr>
            <w:tcW w:w="2765" w:type="dxa"/>
          </w:tcPr>
          <w:p w:rsidR="00C7329E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关联商家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B44D6D" w:rsidRPr="00DE38F1" w:rsidTr="00C7329E">
        <w:tc>
          <w:tcPr>
            <w:tcW w:w="2765" w:type="dxa"/>
          </w:tcPr>
          <w:p w:rsidR="00B44D6D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上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传时间</w:t>
            </w:r>
            <w:proofErr w:type="gramEnd"/>
          </w:p>
        </w:tc>
        <w:tc>
          <w:tcPr>
            <w:tcW w:w="2765" w:type="dxa"/>
          </w:tcPr>
          <w:p w:rsidR="00B44D6D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B44D6D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状态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.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在售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 xml:space="preserve"> 2.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下架</w:t>
            </w:r>
            <w:r w:rsidR="00B44D6D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。下架后前端不予显示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DE38F1" w:rsidTr="00C7329E">
        <w:tc>
          <w:tcPr>
            <w:tcW w:w="2765" w:type="dxa"/>
          </w:tcPr>
          <w:p w:rsidR="00280A17" w:rsidRDefault="00280A17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邮费</w:t>
            </w:r>
          </w:p>
        </w:tc>
        <w:tc>
          <w:tcPr>
            <w:tcW w:w="2765" w:type="dxa"/>
          </w:tcPr>
          <w:p w:rsidR="00280A17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选择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包邮或</w:t>
            </w:r>
            <w:proofErr w:type="gramEnd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不包邮，不包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邮</w:t>
            </w:r>
            <w:proofErr w:type="gramEnd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要求输入邮费金额</w:t>
            </w:r>
          </w:p>
        </w:tc>
        <w:tc>
          <w:tcPr>
            <w:tcW w:w="2766" w:type="dxa"/>
          </w:tcPr>
          <w:p w:rsidR="00280A17" w:rsidRPr="00DE38F1" w:rsidRDefault="00280A17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销量</w:t>
            </w:r>
          </w:p>
        </w:tc>
        <w:tc>
          <w:tcPr>
            <w:tcW w:w="2765" w:type="dxa"/>
          </w:tcPr>
          <w:p w:rsidR="00C7329E" w:rsidRPr="00DE38F1" w:rsidRDefault="00B44D6D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销量计算已完成订单的数量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库存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浏览量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C7329E" w:rsidRDefault="004A4E25" w:rsidP="004A4E2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63" w:name="_Toc457899450"/>
      <w:r w:rsidRPr="004A4E25">
        <w:rPr>
          <w:rFonts w:hint="eastAsia"/>
          <w:szCs w:val="28"/>
        </w:rPr>
        <w:t>商品审核</w:t>
      </w:r>
      <w:bookmarkEnd w:id="63"/>
    </w:p>
    <w:p w:rsidR="00441BC9" w:rsidRDefault="00441BC9" w:rsidP="00441BC9">
      <w:pPr>
        <w:ind w:left="240" w:right="240" w:firstLineChars="254" w:firstLine="610"/>
      </w:pPr>
      <w:r>
        <w:t>平台审核联盟商家发布的商品，审核通过之后</w:t>
      </w:r>
      <w:proofErr w:type="gramStart"/>
      <w:r>
        <w:t>后</w:t>
      </w:r>
      <w:proofErr w:type="gramEnd"/>
      <w:r>
        <w:t>，可在</w:t>
      </w:r>
      <w:r>
        <w:t>APP</w:t>
      </w:r>
      <w:r>
        <w:t>端呈现并售卖。</w:t>
      </w:r>
      <w:bookmarkStart w:id="64" w:name="_GoBack"/>
      <w:bookmarkEnd w:id="64"/>
    </w:p>
    <w:p w:rsidR="00221DA3" w:rsidRDefault="00221DA3" w:rsidP="00221DA3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r>
        <w:rPr>
          <w:szCs w:val="28"/>
        </w:rPr>
        <w:t>今日推荐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21DA3" w:rsidRPr="00280A17" w:rsidTr="00440754">
        <w:tc>
          <w:tcPr>
            <w:tcW w:w="2765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221DA3" w:rsidRPr="00280A17" w:rsidTr="00440754">
        <w:tc>
          <w:tcPr>
            <w:tcW w:w="2765" w:type="dxa"/>
          </w:tcPr>
          <w:p w:rsidR="00221DA3" w:rsidRPr="00221DA3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21DA3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推荐图片</w:t>
            </w:r>
          </w:p>
        </w:tc>
        <w:tc>
          <w:tcPr>
            <w:tcW w:w="2765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221DA3" w:rsidRPr="00280A17" w:rsidTr="00440754">
        <w:tc>
          <w:tcPr>
            <w:tcW w:w="2765" w:type="dxa"/>
          </w:tcPr>
          <w:p w:rsidR="00221DA3" w:rsidRPr="00221DA3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21DA3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链接地址</w:t>
            </w:r>
          </w:p>
        </w:tc>
        <w:tc>
          <w:tcPr>
            <w:tcW w:w="2765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</w:tbl>
    <w:p w:rsidR="00221DA3" w:rsidRPr="00221DA3" w:rsidRDefault="00221DA3" w:rsidP="00221DA3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r>
        <w:rPr>
          <w:szCs w:val="28"/>
        </w:rPr>
        <w:t>热门</w:t>
      </w:r>
      <w:r w:rsidRPr="00221DA3">
        <w:rPr>
          <w:szCs w:val="28"/>
        </w:rPr>
        <w:t>推荐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21DA3" w:rsidRPr="00280A17" w:rsidTr="00440754">
        <w:tc>
          <w:tcPr>
            <w:tcW w:w="2765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221DA3" w:rsidRPr="00280A17" w:rsidTr="00440754">
        <w:tc>
          <w:tcPr>
            <w:tcW w:w="2765" w:type="dxa"/>
          </w:tcPr>
          <w:p w:rsidR="00221DA3" w:rsidRPr="00221DA3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分类名称</w:t>
            </w:r>
          </w:p>
        </w:tc>
        <w:tc>
          <w:tcPr>
            <w:tcW w:w="2765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221DA3" w:rsidRPr="00280A17" w:rsidTr="00440754">
        <w:tc>
          <w:tcPr>
            <w:tcW w:w="2765" w:type="dxa"/>
          </w:tcPr>
          <w:p w:rsidR="00221DA3" w:rsidRPr="00221DA3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5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21DA3" w:rsidRPr="00280A17" w:rsidRDefault="00221DA3" w:rsidP="00440754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</w:tbl>
    <w:p w:rsidR="003F263C" w:rsidRDefault="003F263C" w:rsidP="003F263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65" w:name="_Toc457899455"/>
      <w:r>
        <w:rPr>
          <w:szCs w:val="28"/>
        </w:rPr>
        <w:lastRenderedPageBreak/>
        <w:t>商品</w:t>
      </w:r>
      <w:r w:rsidRPr="00846AD8">
        <w:rPr>
          <w:szCs w:val="28"/>
        </w:rPr>
        <w:t>评论</w:t>
      </w:r>
      <w:bookmarkEnd w:id="65"/>
    </w:p>
    <w:p w:rsidR="003F263C" w:rsidRPr="004A4E25" w:rsidRDefault="003F263C" w:rsidP="003F263C">
      <w:pPr>
        <w:pStyle w:val="a5"/>
        <w:numPr>
          <w:ilvl w:val="0"/>
          <w:numId w:val="9"/>
        </w:numPr>
        <w:ind w:leftChars="0" w:right="240" w:firstLineChars="0"/>
        <w:rPr>
          <w:b/>
        </w:rPr>
      </w:pPr>
      <w:r w:rsidRPr="004A4E25">
        <w:rPr>
          <w:b/>
        </w:rPr>
        <w:t>查看评论</w:t>
      </w:r>
      <w:r w:rsidRPr="004A4E25">
        <w:rPr>
          <w:b/>
        </w:rPr>
        <w:t xml:space="preserve"> </w:t>
      </w:r>
    </w:p>
    <w:p w:rsidR="003F263C" w:rsidRPr="00280A17" w:rsidRDefault="003F263C" w:rsidP="003F263C">
      <w:pPr>
        <w:ind w:left="240" w:right="240"/>
      </w:pPr>
      <w:r>
        <w:t>评价为文字评价，用户收获之后即可发起评价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用户</w:t>
            </w: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订单号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</w:t>
            </w: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评价内容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评价时间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评价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好评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中评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差评</w:t>
            </w:r>
            <w:proofErr w:type="gramEnd"/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1226B3" w:rsidRDefault="001226B3" w:rsidP="001226B3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</w:pPr>
      <w:bookmarkStart w:id="66" w:name="_Toc457899451"/>
      <w:r>
        <w:t>订单管理</w:t>
      </w:r>
      <w:bookmarkEnd w:id="6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280A17" w:rsidRPr="00280A17" w:rsidTr="00A8297F">
        <w:tc>
          <w:tcPr>
            <w:tcW w:w="8296" w:type="dxa"/>
            <w:gridSpan w:val="3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订单内容</w:t>
            </w: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品</w:t>
            </w: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订单状态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0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已取消，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1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待发货，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2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已发货，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3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已完成，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4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申请取消，</w:t>
            </w: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备注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8296" w:type="dxa"/>
            <w:gridSpan w:val="3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用户信息</w:t>
            </w: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下单人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下单用户名称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下单时间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姓名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填写在地址信息中的姓名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收货</w:t>
            </w: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地址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填写在地址信息中的地址（</w:t>
            </w: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省市区街道）</w:t>
            </w: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（用户注册后如果完善了注册信息，订单生成时以完善信息为默认地址）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widowControl/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填写在地址信息中的手机号码（用户注册后如果完善了注册信息，订单生成时以完善信息为默认联系电话）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8296" w:type="dxa"/>
            <w:gridSpan w:val="3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支付信息</w:t>
            </w: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小计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邮费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商家</w:t>
            </w: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台可以修改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lastRenderedPageBreak/>
              <w:t>应付金额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商家</w:t>
            </w: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后台可以修改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支付方式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支付宝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</w:t>
            </w:r>
            <w:proofErr w:type="gramStart"/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微信</w:t>
            </w:r>
            <w:proofErr w:type="gramEnd"/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支付状态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未支付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已支付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  <w:t>发货信息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发货状态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未发货</w:t>
            </w: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</w:t>
            </w:r>
            <w:r w:rsidRPr="00280A17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已发货</w:t>
            </w: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快递单号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280A17" w:rsidRPr="00280A17" w:rsidTr="00A8297F">
        <w:tc>
          <w:tcPr>
            <w:tcW w:w="2765" w:type="dxa"/>
          </w:tcPr>
          <w:p w:rsid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快递公司</w:t>
            </w:r>
          </w:p>
        </w:tc>
        <w:tc>
          <w:tcPr>
            <w:tcW w:w="2765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280A17" w:rsidRPr="00280A17" w:rsidRDefault="00280A17" w:rsidP="00280A17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</w:tbl>
    <w:p w:rsidR="00FF18FF" w:rsidRDefault="00FF18FF" w:rsidP="00FF18FF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67" w:name="_Toc457899452"/>
      <w:r w:rsidRPr="00FF18FF">
        <w:rPr>
          <w:szCs w:val="28"/>
        </w:rPr>
        <w:t>改价</w:t>
      </w:r>
      <w:bookmarkEnd w:id="67"/>
    </w:p>
    <w:p w:rsidR="0059682F" w:rsidRPr="0059682F" w:rsidRDefault="0059682F" w:rsidP="0059682F">
      <w:pPr>
        <w:ind w:left="240" w:right="240"/>
      </w:pPr>
      <w:r>
        <w:t>用户提交订单之后，平台可以根据协商情况为客户更改价格。</w:t>
      </w:r>
    </w:p>
    <w:p w:rsidR="00FF18FF" w:rsidRDefault="00FF18FF" w:rsidP="00FF18FF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68" w:name="_Toc457899453"/>
      <w:r w:rsidRPr="00FF18FF">
        <w:rPr>
          <w:szCs w:val="28"/>
        </w:rPr>
        <w:t>发货</w:t>
      </w:r>
      <w:bookmarkEnd w:id="68"/>
    </w:p>
    <w:p w:rsidR="0059682F" w:rsidRPr="0059682F" w:rsidRDefault="0059682F" w:rsidP="0059682F">
      <w:pPr>
        <w:ind w:left="240" w:right="240"/>
      </w:pPr>
      <w:r>
        <w:t>用户支付成功后，平台需要填写快递单号、快递公司，完成发货。</w:t>
      </w:r>
    </w:p>
    <w:p w:rsidR="00C7329E" w:rsidRDefault="00FF18FF" w:rsidP="00FF18FF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69" w:name="_Toc457899454"/>
      <w:r w:rsidRPr="00FF18FF">
        <w:rPr>
          <w:szCs w:val="28"/>
        </w:rPr>
        <w:t>退款管理</w:t>
      </w:r>
      <w:bookmarkEnd w:id="69"/>
    </w:p>
    <w:p w:rsidR="0059682F" w:rsidRPr="00846AD8" w:rsidRDefault="0059682F" w:rsidP="00CD2F54">
      <w:pPr>
        <w:pStyle w:val="a5"/>
        <w:numPr>
          <w:ilvl w:val="0"/>
          <w:numId w:val="13"/>
        </w:numPr>
        <w:ind w:leftChars="0" w:right="240" w:firstLineChars="0"/>
        <w:rPr>
          <w:b/>
        </w:rPr>
      </w:pPr>
      <w:r w:rsidRPr="00846AD8">
        <w:rPr>
          <w:rFonts w:hint="eastAsia"/>
          <w:b/>
        </w:rPr>
        <w:t>未发货</w:t>
      </w:r>
    </w:p>
    <w:p w:rsidR="0059682F" w:rsidRDefault="0059682F" w:rsidP="0059682F">
      <w:pPr>
        <w:ind w:left="240" w:right="240"/>
      </w:pPr>
      <w:r>
        <w:rPr>
          <w:rFonts w:hint="eastAsia"/>
        </w:rPr>
        <w:t>当平台未执行发货操作时，即订单状态为“未发货”时，用户从前端申请退款，该申请不需要审批自动通过，并退款到用户账户。</w:t>
      </w:r>
    </w:p>
    <w:p w:rsidR="0059682F" w:rsidRPr="00846AD8" w:rsidRDefault="0059682F" w:rsidP="00CD2F54">
      <w:pPr>
        <w:pStyle w:val="a5"/>
        <w:numPr>
          <w:ilvl w:val="0"/>
          <w:numId w:val="13"/>
        </w:numPr>
        <w:ind w:leftChars="0" w:right="240" w:firstLineChars="0"/>
        <w:rPr>
          <w:b/>
        </w:rPr>
      </w:pPr>
      <w:r w:rsidRPr="00846AD8">
        <w:rPr>
          <w:b/>
        </w:rPr>
        <w:t>已发货</w:t>
      </w:r>
    </w:p>
    <w:p w:rsidR="004A4E25" w:rsidRDefault="00846AD8" w:rsidP="00846AD8">
      <w:pPr>
        <w:ind w:left="240" w:right="240"/>
      </w:pPr>
      <w:r>
        <w:rPr>
          <w:rFonts w:hint="eastAsia"/>
        </w:rPr>
        <w:t>当平台执行发货操作后，用户还未确认收货时，即订单状态为“已发货”时，用户无法从前端申请退款，退款按钮不会显示。</w:t>
      </w:r>
    </w:p>
    <w:p w:rsidR="00846AD8" w:rsidRPr="00846AD8" w:rsidRDefault="00846AD8" w:rsidP="00CD2F54">
      <w:pPr>
        <w:pStyle w:val="a5"/>
        <w:numPr>
          <w:ilvl w:val="0"/>
          <w:numId w:val="13"/>
        </w:numPr>
        <w:ind w:leftChars="0" w:right="240" w:firstLineChars="0"/>
        <w:rPr>
          <w:b/>
        </w:rPr>
      </w:pPr>
      <w:r>
        <w:rPr>
          <w:b/>
        </w:rPr>
        <w:t>已</w:t>
      </w:r>
      <w:r w:rsidRPr="00846AD8">
        <w:rPr>
          <w:b/>
        </w:rPr>
        <w:t>收货</w:t>
      </w:r>
    </w:p>
    <w:p w:rsidR="00846AD8" w:rsidRDefault="00846AD8" w:rsidP="00846AD8">
      <w:pPr>
        <w:ind w:leftChars="0" w:left="240" w:right="240"/>
      </w:pPr>
      <w:r>
        <w:rPr>
          <w:rFonts w:hint="eastAsia"/>
        </w:rPr>
        <w:t>当用户在前端确认收货后时，即订单状态为“已收货”时，用户从前端申请退款，该申请需要人工审批，审批通过之后，</w:t>
      </w:r>
      <w:r w:rsidR="004429CC">
        <w:rPr>
          <w:rFonts w:hint="eastAsia"/>
        </w:rPr>
        <w:t>按照支付宝</w:t>
      </w:r>
      <w:proofErr w:type="gramStart"/>
      <w:r w:rsidR="004429CC">
        <w:rPr>
          <w:rFonts w:hint="eastAsia"/>
        </w:rPr>
        <w:t>和微信的</w:t>
      </w:r>
      <w:proofErr w:type="gramEnd"/>
      <w:r w:rsidR="004429CC">
        <w:rPr>
          <w:rFonts w:hint="eastAsia"/>
        </w:rPr>
        <w:t>退款接口，退款到用户</w:t>
      </w:r>
      <w:proofErr w:type="gramStart"/>
      <w:r w:rsidR="004429CC">
        <w:rPr>
          <w:rFonts w:hint="eastAsia"/>
        </w:rPr>
        <w:t>帐户</w:t>
      </w:r>
      <w:proofErr w:type="gramEnd"/>
      <w:r w:rsidR="004429CC">
        <w:rPr>
          <w:rFonts w:hint="eastAsia"/>
        </w:rPr>
        <w:t>。</w:t>
      </w:r>
    </w:p>
    <w:p w:rsidR="004A4E25" w:rsidRDefault="00523156" w:rsidP="004A4E25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70" w:name="_Toc457899456"/>
      <w:proofErr w:type="gramStart"/>
      <w:r>
        <w:rPr>
          <w:rFonts w:hint="eastAsia"/>
          <w:szCs w:val="32"/>
        </w:rPr>
        <w:lastRenderedPageBreak/>
        <w:t>返现</w:t>
      </w:r>
      <w:r w:rsidR="004A4E25" w:rsidRPr="004A4E25">
        <w:rPr>
          <w:rFonts w:hint="eastAsia"/>
          <w:szCs w:val="32"/>
        </w:rPr>
        <w:t>管理</w:t>
      </w:r>
      <w:bookmarkEnd w:id="70"/>
      <w:proofErr w:type="gramEnd"/>
    </w:p>
    <w:p w:rsidR="004A4E25" w:rsidRDefault="00523156" w:rsidP="004A4E2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71" w:name="_Toc457899457"/>
      <w:proofErr w:type="gramStart"/>
      <w:r>
        <w:rPr>
          <w:szCs w:val="28"/>
        </w:rPr>
        <w:t>返现明细</w:t>
      </w:r>
      <w:bookmarkEnd w:id="71"/>
      <w:proofErr w:type="gramEnd"/>
    </w:p>
    <w:p w:rsidR="00523156" w:rsidRPr="00523156" w:rsidRDefault="00523156" w:rsidP="00F6141A">
      <w:pPr>
        <w:ind w:left="240" w:right="240" w:firstLineChars="300" w:firstLine="720"/>
      </w:pPr>
      <w:r>
        <w:t>查看所有用户每天的</w:t>
      </w:r>
      <w:proofErr w:type="gramStart"/>
      <w:r>
        <w:t>返现明细</w:t>
      </w:r>
      <w:proofErr w:type="gramEnd"/>
      <w:r>
        <w:t>，可以按照用户、日期筛选单表。</w:t>
      </w:r>
    </w:p>
    <w:p w:rsidR="004A4E25" w:rsidRDefault="004A4E25" w:rsidP="004A4E25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72" w:name="_Toc457899458"/>
      <w:r w:rsidRPr="004A4E25">
        <w:rPr>
          <w:szCs w:val="28"/>
        </w:rPr>
        <w:t>提现审核</w:t>
      </w:r>
      <w:bookmarkEnd w:id="72"/>
    </w:p>
    <w:p w:rsidR="00523156" w:rsidRDefault="00523156" w:rsidP="00523156">
      <w:pPr>
        <w:ind w:left="240" w:right="240" w:firstLineChars="300" w:firstLine="720"/>
      </w:pPr>
      <w:r>
        <w:t>用户需要提现时，从前台发出申请，后台进行审批，审批通过后人工转账到用户银行卡。</w:t>
      </w:r>
    </w:p>
    <w:p w:rsidR="000B64CA" w:rsidRDefault="00CE687F" w:rsidP="000B64CA">
      <w:pPr>
        <w:pStyle w:val="2"/>
        <w:tabs>
          <w:tab w:val="clear" w:pos="1994"/>
        </w:tabs>
        <w:spacing w:line="240" w:lineRule="auto"/>
        <w:ind w:left="807" w:right="240" w:hanging="567"/>
        <w:rPr>
          <w:color w:val="FF0000"/>
          <w:szCs w:val="32"/>
        </w:rPr>
      </w:pPr>
      <w:bookmarkStart w:id="73" w:name="_实体券&amp;虚拟券"/>
      <w:bookmarkEnd w:id="73"/>
      <w:r>
        <w:rPr>
          <w:rFonts w:hint="eastAsia"/>
          <w:color w:val="FF0000"/>
          <w:szCs w:val="32"/>
        </w:rPr>
        <w:t>实体</w:t>
      </w:r>
      <w:proofErr w:type="gramStart"/>
      <w:r w:rsidR="00085E2C" w:rsidRPr="00085E2C">
        <w:rPr>
          <w:rFonts w:hint="eastAsia"/>
          <w:color w:val="FF0000"/>
          <w:szCs w:val="32"/>
        </w:rPr>
        <w:t>券</w:t>
      </w:r>
      <w:proofErr w:type="gramEnd"/>
      <w:r>
        <w:rPr>
          <w:rFonts w:hint="eastAsia"/>
          <w:color w:val="FF0000"/>
          <w:szCs w:val="32"/>
        </w:rPr>
        <w:t>&amp;</w:t>
      </w:r>
      <w:r>
        <w:rPr>
          <w:rFonts w:hint="eastAsia"/>
          <w:color w:val="FF0000"/>
          <w:szCs w:val="32"/>
        </w:rPr>
        <w:t>虚拟</w:t>
      </w:r>
      <w:proofErr w:type="gramStart"/>
      <w:r>
        <w:rPr>
          <w:rFonts w:hint="eastAsia"/>
          <w:color w:val="FF0000"/>
          <w:szCs w:val="32"/>
        </w:rPr>
        <w:t>券</w:t>
      </w:r>
      <w:proofErr w:type="gramEnd"/>
    </w:p>
    <w:p w:rsidR="002E133B" w:rsidRDefault="002E133B" w:rsidP="002E133B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color w:val="FF0000"/>
          <w:szCs w:val="28"/>
        </w:rPr>
      </w:pPr>
      <w:r w:rsidRPr="002E133B">
        <w:rPr>
          <w:color w:val="FF0000"/>
          <w:szCs w:val="28"/>
        </w:rPr>
        <w:t>实体</w:t>
      </w:r>
      <w:proofErr w:type="gramStart"/>
      <w:r w:rsidRPr="002E133B">
        <w:rPr>
          <w:color w:val="FF0000"/>
          <w:szCs w:val="28"/>
        </w:rPr>
        <w:t>券</w:t>
      </w:r>
      <w:proofErr w:type="gramEnd"/>
    </w:p>
    <w:p w:rsidR="00CE74F6" w:rsidRDefault="00CE74F6" w:rsidP="00CE74F6">
      <w:pPr>
        <w:ind w:left="240" w:right="240"/>
      </w:pPr>
      <w:r>
        <w:t>使用范围：</w:t>
      </w:r>
      <w:proofErr w:type="gramStart"/>
      <w:r>
        <w:rPr>
          <w:rFonts w:hint="eastAsia"/>
        </w:rPr>
        <w:t>指定商</w:t>
      </w:r>
      <w:proofErr w:type="gramEnd"/>
      <w:r>
        <w:rPr>
          <w:rFonts w:hint="eastAsia"/>
        </w:rPr>
        <w:t>铺中的指定某类或某种商品。</w:t>
      </w:r>
    </w:p>
    <w:p w:rsidR="00CE74F6" w:rsidRDefault="00CE74F6" w:rsidP="00CE74F6">
      <w:pPr>
        <w:ind w:left="240" w:right="240"/>
      </w:pPr>
      <w:r>
        <w:t>使用规则：</w:t>
      </w:r>
    </w:p>
    <w:p w:rsidR="00CE74F6" w:rsidRDefault="00CE74F6" w:rsidP="00CE74F6">
      <w:pPr>
        <w:pStyle w:val="a5"/>
        <w:numPr>
          <w:ilvl w:val="2"/>
          <w:numId w:val="11"/>
        </w:numPr>
        <w:ind w:leftChars="0" w:right="240" w:firstLineChars="0"/>
      </w:pPr>
      <w:r>
        <w:t>无门槛抵扣，无论订单金额多或少，都可以使用实体</w:t>
      </w:r>
      <w:proofErr w:type="gramStart"/>
      <w:r>
        <w:t>券</w:t>
      </w:r>
      <w:proofErr w:type="gramEnd"/>
      <w:r>
        <w:t>抵扣</w:t>
      </w:r>
    </w:p>
    <w:p w:rsidR="00CE74F6" w:rsidRDefault="00CE74F6" w:rsidP="00CE74F6">
      <w:pPr>
        <w:pStyle w:val="a5"/>
        <w:numPr>
          <w:ilvl w:val="2"/>
          <w:numId w:val="11"/>
        </w:numPr>
        <w:ind w:leftChars="0" w:right="240" w:firstLineChars="0"/>
      </w:pPr>
      <w:r>
        <w:t>实体</w:t>
      </w:r>
      <w:proofErr w:type="gramStart"/>
      <w:r>
        <w:t>券</w:t>
      </w:r>
      <w:proofErr w:type="gramEnd"/>
      <w:r>
        <w:t>一次只可以使用一张？</w:t>
      </w:r>
    </w:p>
    <w:p w:rsidR="00CE74F6" w:rsidRDefault="00CE74F6" w:rsidP="00CE74F6">
      <w:pPr>
        <w:pStyle w:val="a5"/>
        <w:numPr>
          <w:ilvl w:val="2"/>
          <w:numId w:val="11"/>
        </w:numPr>
        <w:ind w:leftChars="0" w:right="240" w:firstLineChars="0"/>
      </w:pPr>
      <w:r>
        <w:rPr>
          <w:rFonts w:hint="eastAsia"/>
        </w:rPr>
        <w:t>实体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使用时，未用完的金额不做累计。</w:t>
      </w:r>
    </w:p>
    <w:p w:rsidR="00CE74F6" w:rsidRDefault="00CE74F6" w:rsidP="00CE74F6">
      <w:pPr>
        <w:pStyle w:val="a5"/>
        <w:numPr>
          <w:ilvl w:val="2"/>
          <w:numId w:val="11"/>
        </w:numPr>
        <w:ind w:leftChars="0" w:right="240" w:firstLineChars="0"/>
      </w:pPr>
      <w:r>
        <w:t>使用实体</w:t>
      </w:r>
      <w:proofErr w:type="gramStart"/>
      <w:r>
        <w:t>券</w:t>
      </w:r>
      <w:proofErr w:type="gramEnd"/>
      <w:r>
        <w:t>消费的订单不参加</w:t>
      </w:r>
      <w:r w:rsidR="003C2F2B">
        <w:t>商家返现，不参加用户返现</w:t>
      </w:r>
      <w:r>
        <w:t>。</w:t>
      </w:r>
    </w:p>
    <w:p w:rsidR="0063312B" w:rsidRDefault="0063312B" w:rsidP="00CE74F6">
      <w:pPr>
        <w:pStyle w:val="a5"/>
        <w:numPr>
          <w:ilvl w:val="2"/>
          <w:numId w:val="11"/>
        </w:numPr>
        <w:ind w:leftChars="0" w:right="240" w:firstLineChars="0"/>
      </w:pPr>
      <w:r>
        <w:t>未注册用户也可以使用实体</w:t>
      </w:r>
      <w:proofErr w:type="gramStart"/>
      <w:r>
        <w:t>券</w:t>
      </w:r>
      <w:proofErr w:type="gramEnd"/>
      <w:r>
        <w:t>下单</w:t>
      </w:r>
      <w:r w:rsidRPr="0063312B">
        <w:rPr>
          <w:color w:val="FF0000"/>
        </w:rPr>
        <w:t>（如何下单？）</w:t>
      </w:r>
    </w:p>
    <w:p w:rsidR="00CE74F6" w:rsidRDefault="00CE74F6" w:rsidP="00CE74F6">
      <w:pPr>
        <w:ind w:left="240" w:right="240"/>
      </w:pPr>
    </w:p>
    <w:p w:rsidR="00CE74F6" w:rsidRDefault="002556C7" w:rsidP="002556C7">
      <w:pPr>
        <w:ind w:leftChars="-177" w:left="240" w:right="240" w:hangingChars="277" w:hanging="665"/>
      </w:pPr>
      <w:r>
        <w:object w:dxaOrig="16621" w:dyaOrig="9841">
          <v:shape id="_x0000_i1036" type="#_x0000_t75" style="width:492.6pt;height:292.2pt" o:ole="">
            <v:imagedata r:id="rId31" o:title=""/>
          </v:shape>
          <o:OLEObject Type="Embed" ProgID="Visio.Drawing.15" ShapeID="_x0000_i1036" DrawAspect="Content" ObjectID="_1534855224" r:id="rId32"/>
        </w:object>
      </w:r>
    </w:p>
    <w:p w:rsidR="0085151E" w:rsidRDefault="0085151E" w:rsidP="0085151E">
      <w:pPr>
        <w:ind w:leftChars="0" w:left="840" w:right="240"/>
      </w:pPr>
    </w:p>
    <w:p w:rsidR="0085151E" w:rsidRPr="00CE74F6" w:rsidRDefault="0085151E" w:rsidP="0085151E">
      <w:pPr>
        <w:ind w:leftChars="0" w:left="0" w:right="240"/>
        <w:rPr>
          <w:color w:val="FF0000"/>
        </w:rPr>
      </w:pPr>
      <w:r w:rsidRPr="00CE74F6">
        <w:rPr>
          <w:color w:val="FF0000"/>
        </w:rPr>
        <w:t>问题：</w:t>
      </w:r>
    </w:p>
    <w:p w:rsidR="003C2F2B" w:rsidRPr="003C2F2B" w:rsidRDefault="00CE74F6" w:rsidP="003C2F2B">
      <w:pPr>
        <w:pStyle w:val="a5"/>
        <w:numPr>
          <w:ilvl w:val="2"/>
          <w:numId w:val="10"/>
        </w:numPr>
        <w:ind w:leftChars="0" w:right="240" w:firstLineChars="0" w:hanging="349"/>
        <w:rPr>
          <w:color w:val="FF0000"/>
        </w:rPr>
      </w:pPr>
      <w:r w:rsidRPr="003C2F2B">
        <w:rPr>
          <w:rFonts w:hint="eastAsia"/>
          <w:color w:val="FF0000"/>
        </w:rPr>
        <w:t>用户是否需要达到指定金额才能使用实体</w:t>
      </w:r>
      <w:proofErr w:type="gramStart"/>
      <w:r w:rsidRPr="003C2F2B">
        <w:rPr>
          <w:rFonts w:hint="eastAsia"/>
          <w:color w:val="FF0000"/>
        </w:rPr>
        <w:t>券</w:t>
      </w:r>
      <w:proofErr w:type="gramEnd"/>
      <w:r w:rsidRPr="003C2F2B">
        <w:rPr>
          <w:rFonts w:hint="eastAsia"/>
          <w:color w:val="FF0000"/>
        </w:rPr>
        <w:t>？</w:t>
      </w:r>
    </w:p>
    <w:p w:rsidR="00CE74F6" w:rsidRPr="003C2F2B" w:rsidRDefault="00CE74F6" w:rsidP="003C2F2B">
      <w:pPr>
        <w:pStyle w:val="a5"/>
        <w:numPr>
          <w:ilvl w:val="2"/>
          <w:numId w:val="10"/>
        </w:numPr>
        <w:ind w:leftChars="0" w:right="240" w:firstLineChars="0"/>
        <w:rPr>
          <w:color w:val="FF0000"/>
        </w:rPr>
      </w:pPr>
      <w:r w:rsidRPr="003C2F2B">
        <w:rPr>
          <w:rFonts w:hint="eastAsia"/>
          <w:color w:val="FF0000"/>
        </w:rPr>
        <w:t>实体</w:t>
      </w:r>
      <w:proofErr w:type="gramStart"/>
      <w:r w:rsidRPr="003C2F2B">
        <w:rPr>
          <w:rFonts w:hint="eastAsia"/>
          <w:color w:val="FF0000"/>
        </w:rPr>
        <w:t>券</w:t>
      </w:r>
      <w:proofErr w:type="gramEnd"/>
      <w:r w:rsidRPr="003C2F2B">
        <w:rPr>
          <w:rFonts w:hint="eastAsia"/>
          <w:color w:val="FF0000"/>
        </w:rPr>
        <w:t>是否要求一次性使用完，不</w:t>
      </w:r>
      <w:r w:rsidR="003C2F2B" w:rsidRPr="003C2F2B">
        <w:rPr>
          <w:rFonts w:hint="eastAsia"/>
          <w:color w:val="FF0000"/>
        </w:rPr>
        <w:t>累积，不兑现，输入之后，如果大于用户结算金额，多余的金额作废。</w:t>
      </w:r>
    </w:p>
    <w:p w:rsidR="003C2F2B" w:rsidRPr="003C2F2B" w:rsidRDefault="003C2F2B" w:rsidP="003C2F2B">
      <w:pPr>
        <w:pStyle w:val="a5"/>
        <w:numPr>
          <w:ilvl w:val="2"/>
          <w:numId w:val="10"/>
        </w:numPr>
        <w:ind w:leftChars="0" w:right="240" w:firstLineChars="0"/>
        <w:rPr>
          <w:color w:val="FF0000"/>
        </w:rPr>
      </w:pPr>
      <w:r w:rsidRPr="003C2F2B">
        <w:rPr>
          <w:color w:val="FF0000"/>
        </w:rPr>
        <w:t>实体</w:t>
      </w:r>
      <w:proofErr w:type="gramStart"/>
      <w:r w:rsidRPr="003C2F2B">
        <w:rPr>
          <w:color w:val="FF0000"/>
        </w:rPr>
        <w:t>券</w:t>
      </w:r>
      <w:proofErr w:type="gramEnd"/>
      <w:r w:rsidRPr="003C2F2B">
        <w:rPr>
          <w:color w:val="FF0000"/>
        </w:rPr>
        <w:t>是否一次只可以使用一张？</w:t>
      </w:r>
    </w:p>
    <w:p w:rsidR="002F022D" w:rsidRPr="003D2EFE" w:rsidRDefault="003C2F2B" w:rsidP="003C2F2B">
      <w:pPr>
        <w:pStyle w:val="a5"/>
        <w:numPr>
          <w:ilvl w:val="2"/>
          <w:numId w:val="10"/>
        </w:numPr>
        <w:ind w:leftChars="0" w:right="240" w:firstLineChars="0"/>
      </w:pPr>
      <w:r w:rsidRPr="003C2F2B">
        <w:rPr>
          <w:rFonts w:hint="eastAsia"/>
          <w:color w:val="FF0000"/>
        </w:rPr>
        <w:t>若</w:t>
      </w:r>
      <w:r w:rsidR="00CE74F6" w:rsidRPr="003C2F2B">
        <w:rPr>
          <w:color w:val="FF0000"/>
        </w:rPr>
        <w:t>用户订单总额</w:t>
      </w:r>
      <w:r w:rsidR="00CE74F6" w:rsidRPr="003C2F2B">
        <w:rPr>
          <w:color w:val="FF0000"/>
        </w:rPr>
        <w:t>800</w:t>
      </w:r>
      <w:r w:rsidR="00CE74F6" w:rsidRPr="003C2F2B">
        <w:rPr>
          <w:color w:val="FF0000"/>
        </w:rPr>
        <w:t>元，使用实体</w:t>
      </w:r>
      <w:proofErr w:type="gramStart"/>
      <w:r w:rsidR="00CE74F6" w:rsidRPr="003C2F2B">
        <w:rPr>
          <w:color w:val="FF0000"/>
        </w:rPr>
        <w:t>券</w:t>
      </w:r>
      <w:proofErr w:type="gramEnd"/>
      <w:r w:rsidR="00CE74F6" w:rsidRPr="003C2F2B">
        <w:rPr>
          <w:color w:val="FF0000"/>
        </w:rPr>
        <w:t>抵扣</w:t>
      </w:r>
      <w:r w:rsidR="00CE74F6" w:rsidRPr="003C2F2B">
        <w:rPr>
          <w:color w:val="FF0000"/>
        </w:rPr>
        <w:t>500</w:t>
      </w:r>
      <w:r w:rsidR="00CE74F6" w:rsidRPr="003C2F2B">
        <w:rPr>
          <w:color w:val="FF0000"/>
        </w:rPr>
        <w:t>元后，支付</w:t>
      </w:r>
      <w:r w:rsidR="00CE74F6" w:rsidRPr="003C2F2B">
        <w:rPr>
          <w:color w:val="FF0000"/>
        </w:rPr>
        <w:t>300</w:t>
      </w:r>
      <w:r w:rsidR="00CE74F6" w:rsidRPr="003C2F2B">
        <w:rPr>
          <w:color w:val="FF0000"/>
        </w:rPr>
        <w:t>元给平台。其中</w:t>
      </w:r>
      <w:r w:rsidR="00CE74F6" w:rsidRPr="003C2F2B">
        <w:rPr>
          <w:color w:val="FF0000"/>
        </w:rPr>
        <w:t>300</w:t>
      </w:r>
      <w:r>
        <w:rPr>
          <w:color w:val="FF0000"/>
        </w:rPr>
        <w:t>元平台怎样结算给商家，收不收去手续费，是否参与</w:t>
      </w:r>
      <w:proofErr w:type="gramStart"/>
      <w:r>
        <w:rPr>
          <w:color w:val="FF0000"/>
        </w:rPr>
        <w:t>商家返现的</w:t>
      </w:r>
      <w:proofErr w:type="gramEnd"/>
      <w:r>
        <w:rPr>
          <w:color w:val="FF0000"/>
        </w:rPr>
        <w:t>规则中。</w:t>
      </w:r>
    </w:p>
    <w:p w:rsidR="003D2EFE" w:rsidRPr="008B2CCF" w:rsidRDefault="003D2EFE" w:rsidP="008B2CCF">
      <w:pPr>
        <w:pStyle w:val="a5"/>
        <w:numPr>
          <w:ilvl w:val="2"/>
          <w:numId w:val="10"/>
        </w:numPr>
        <w:ind w:leftChars="0" w:right="240" w:firstLineChars="0"/>
      </w:pPr>
      <w:r>
        <w:rPr>
          <w:color w:val="FF0000"/>
        </w:rPr>
        <w:t>未注册用户如何使用实体</w:t>
      </w:r>
      <w:proofErr w:type="gramStart"/>
      <w:r>
        <w:rPr>
          <w:color w:val="FF0000"/>
        </w:rPr>
        <w:t>券</w:t>
      </w:r>
      <w:proofErr w:type="gramEnd"/>
      <w:r>
        <w:rPr>
          <w:color w:val="FF0000"/>
        </w:rPr>
        <w:t>下单，如何跟踪自己的订单信息？</w:t>
      </w:r>
    </w:p>
    <w:p w:rsidR="008B2CCF" w:rsidRPr="002F022D" w:rsidRDefault="008B2CCF" w:rsidP="008B2CCF">
      <w:pPr>
        <w:pStyle w:val="a5"/>
        <w:numPr>
          <w:ilvl w:val="2"/>
          <w:numId w:val="10"/>
        </w:numPr>
        <w:ind w:leftChars="0" w:right="240" w:firstLineChars="0"/>
      </w:pPr>
      <w:r>
        <w:rPr>
          <w:color w:val="FF0000"/>
        </w:rPr>
        <w:t>实体</w:t>
      </w:r>
      <w:proofErr w:type="gramStart"/>
      <w:r>
        <w:rPr>
          <w:color w:val="FF0000"/>
        </w:rPr>
        <w:t>券</w:t>
      </w:r>
      <w:proofErr w:type="gramEnd"/>
      <w:r>
        <w:rPr>
          <w:color w:val="FF0000"/>
        </w:rPr>
        <w:t>对应指定商家，是否可以购买商家中的任何商品，不做限制</w:t>
      </w:r>
    </w:p>
    <w:p w:rsidR="002E133B" w:rsidRDefault="002E133B" w:rsidP="002E133B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color w:val="FF0000"/>
          <w:szCs w:val="28"/>
        </w:rPr>
      </w:pPr>
      <w:r w:rsidRPr="002E133B">
        <w:rPr>
          <w:color w:val="FF0000"/>
          <w:szCs w:val="28"/>
        </w:rPr>
        <w:lastRenderedPageBreak/>
        <w:t>虚拟</w:t>
      </w:r>
      <w:proofErr w:type="gramStart"/>
      <w:r w:rsidRPr="002E133B">
        <w:rPr>
          <w:color w:val="FF0000"/>
          <w:szCs w:val="28"/>
        </w:rPr>
        <w:t>券</w:t>
      </w:r>
      <w:proofErr w:type="gramEnd"/>
    </w:p>
    <w:p w:rsidR="00D340F1" w:rsidRDefault="00D340F1" w:rsidP="00D340F1">
      <w:pPr>
        <w:ind w:left="240" w:right="240"/>
      </w:pPr>
      <w:r>
        <w:t>使用范围：</w:t>
      </w:r>
      <w:r>
        <w:rPr>
          <w:rFonts w:hint="eastAsia"/>
        </w:rPr>
        <w:t>平台全场通用，可以购买任何商铺中的任意商品</w:t>
      </w:r>
    </w:p>
    <w:p w:rsidR="00D340F1" w:rsidRDefault="00D340F1" w:rsidP="00D340F1">
      <w:pPr>
        <w:ind w:left="240" w:right="240"/>
      </w:pPr>
      <w:r>
        <w:t>使用规则：</w:t>
      </w:r>
    </w:p>
    <w:p w:rsidR="00D340F1" w:rsidRDefault="00D340F1" w:rsidP="00D340F1">
      <w:pPr>
        <w:pStyle w:val="a5"/>
        <w:numPr>
          <w:ilvl w:val="0"/>
          <w:numId w:val="31"/>
        </w:numPr>
        <w:ind w:leftChars="0" w:right="240" w:firstLineChars="0"/>
      </w:pPr>
      <w:r>
        <w:t>虚拟</w:t>
      </w:r>
      <w:proofErr w:type="gramStart"/>
      <w:r>
        <w:t>券</w:t>
      </w:r>
      <w:proofErr w:type="gramEnd"/>
      <w:r>
        <w:t>购买之后进入用户的虚拟账户，在结算订单时作为支付方式的一种选择。</w:t>
      </w:r>
    </w:p>
    <w:p w:rsidR="00D340F1" w:rsidRDefault="00D340F1" w:rsidP="00D340F1">
      <w:pPr>
        <w:pStyle w:val="a5"/>
        <w:numPr>
          <w:ilvl w:val="0"/>
          <w:numId w:val="31"/>
        </w:numPr>
        <w:ind w:leftChars="0" w:right="240" w:firstLineChars="0"/>
      </w:pPr>
      <w:r>
        <w:t>购买虚拟</w:t>
      </w:r>
      <w:proofErr w:type="gramStart"/>
      <w:r>
        <w:t>券</w:t>
      </w:r>
      <w:proofErr w:type="gramEnd"/>
      <w:r>
        <w:t>时需要填写对方的手机号，且对方必须为平台注册用户</w:t>
      </w:r>
    </w:p>
    <w:p w:rsidR="00D340F1" w:rsidRDefault="00D340F1" w:rsidP="00D340F1">
      <w:pPr>
        <w:pStyle w:val="a5"/>
        <w:numPr>
          <w:ilvl w:val="0"/>
          <w:numId w:val="31"/>
        </w:numPr>
        <w:ind w:leftChars="0" w:right="240" w:firstLineChars="0"/>
      </w:pPr>
      <w:r>
        <w:t>购买虚拟</w:t>
      </w:r>
      <w:proofErr w:type="gramStart"/>
      <w:r>
        <w:t>券</w:t>
      </w:r>
      <w:proofErr w:type="gramEnd"/>
      <w:r>
        <w:t>的订单，不能参加返现</w:t>
      </w:r>
    </w:p>
    <w:p w:rsidR="00D340F1" w:rsidRDefault="00D340F1" w:rsidP="00D340F1">
      <w:pPr>
        <w:pStyle w:val="a5"/>
        <w:numPr>
          <w:ilvl w:val="0"/>
          <w:numId w:val="31"/>
        </w:numPr>
        <w:ind w:leftChars="0" w:right="240" w:firstLineChars="0"/>
      </w:pPr>
      <w:r>
        <w:rPr>
          <w:rFonts w:hint="eastAsia"/>
        </w:rPr>
        <w:t>用户</w:t>
      </w:r>
      <w:r w:rsidR="003C2F2B">
        <w:rPr>
          <w:rFonts w:hint="eastAsia"/>
        </w:rPr>
        <w:t>可以使用</w:t>
      </w:r>
      <w:r>
        <w:rPr>
          <w:rFonts w:hint="eastAsia"/>
        </w:rPr>
        <w:t>虚拟账户</w:t>
      </w:r>
      <w:r w:rsidR="003C2F2B">
        <w:rPr>
          <w:rFonts w:hint="eastAsia"/>
        </w:rPr>
        <w:t>抵扣部分订单金额，剩余部分使用其他在线支付方式支付</w:t>
      </w:r>
    </w:p>
    <w:p w:rsidR="00D340F1" w:rsidRDefault="00D340F1" w:rsidP="00D340F1">
      <w:pPr>
        <w:pStyle w:val="a5"/>
        <w:numPr>
          <w:ilvl w:val="0"/>
          <w:numId w:val="31"/>
        </w:numPr>
        <w:ind w:leftChars="0" w:right="240" w:firstLineChars="0"/>
      </w:pPr>
      <w:r>
        <w:t>使用虚拟账户支付的订单按照正常结算流程与商户结算</w:t>
      </w:r>
      <w:r w:rsidR="003C2F2B">
        <w:t>？仍然支持商家</w:t>
      </w:r>
      <w:proofErr w:type="gramStart"/>
      <w:r w:rsidR="003C2F2B">
        <w:t>返现流程</w:t>
      </w:r>
      <w:proofErr w:type="gramEnd"/>
      <w:r w:rsidR="003C2F2B">
        <w:t>？</w:t>
      </w:r>
    </w:p>
    <w:p w:rsidR="00D340F1" w:rsidRDefault="00D340F1" w:rsidP="00D340F1">
      <w:pPr>
        <w:pStyle w:val="a5"/>
        <w:numPr>
          <w:ilvl w:val="0"/>
          <w:numId w:val="31"/>
        </w:numPr>
        <w:ind w:leftChars="0" w:right="240" w:firstLineChars="0"/>
      </w:pPr>
      <w:r>
        <w:t>使用虚拟账户支付的订单</w:t>
      </w:r>
      <w:r w:rsidR="003C2F2B">
        <w:t>不参加用户</w:t>
      </w:r>
      <w:proofErr w:type="gramStart"/>
      <w:r w:rsidR="003C2F2B">
        <w:t>返现规则</w:t>
      </w:r>
      <w:proofErr w:type="gramEnd"/>
    </w:p>
    <w:p w:rsidR="00F20238" w:rsidRDefault="0086245C" w:rsidP="00F20238">
      <w:pPr>
        <w:pStyle w:val="a5"/>
        <w:ind w:leftChars="-237" w:left="-3" w:right="240" w:hangingChars="236" w:hanging="566"/>
      </w:pPr>
      <w:r>
        <w:object w:dxaOrig="15271" w:dyaOrig="17025">
          <v:shape id="_x0000_i1037" type="#_x0000_t75" style="width:453.6pt;height:504.6pt" o:ole="">
            <v:imagedata r:id="rId33" o:title=""/>
          </v:shape>
          <o:OLEObject Type="Embed" ProgID="Visio.Drawing.15" ShapeID="_x0000_i1037" DrawAspect="Content" ObjectID="_1534855225" r:id="rId34"/>
        </w:object>
      </w:r>
    </w:p>
    <w:p w:rsidR="00D340F1" w:rsidRPr="00D340F1" w:rsidRDefault="00D340F1" w:rsidP="00D340F1">
      <w:pPr>
        <w:ind w:leftChars="0" w:left="0" w:right="240"/>
        <w:rPr>
          <w:color w:val="FF0000"/>
        </w:rPr>
      </w:pPr>
      <w:r w:rsidRPr="00D340F1">
        <w:rPr>
          <w:color w:val="FF0000"/>
        </w:rPr>
        <w:t>问题：</w:t>
      </w:r>
    </w:p>
    <w:p w:rsidR="00D340F1" w:rsidRDefault="00D340F1" w:rsidP="003C2F2B">
      <w:pPr>
        <w:pStyle w:val="a5"/>
        <w:numPr>
          <w:ilvl w:val="0"/>
          <w:numId w:val="37"/>
        </w:numPr>
        <w:ind w:leftChars="0" w:right="240" w:firstLineChars="0"/>
        <w:rPr>
          <w:color w:val="FF0000"/>
        </w:rPr>
      </w:pPr>
      <w:r w:rsidRPr="003C2F2B">
        <w:rPr>
          <w:rFonts w:hint="eastAsia"/>
          <w:color w:val="FF0000"/>
        </w:rPr>
        <w:t>用户虚拟账户是否</w:t>
      </w:r>
      <w:proofErr w:type="gramStart"/>
      <w:r w:rsidRPr="003C2F2B">
        <w:rPr>
          <w:rFonts w:hint="eastAsia"/>
          <w:color w:val="FF0000"/>
        </w:rPr>
        <w:t>做为</w:t>
      </w:r>
      <w:proofErr w:type="gramEnd"/>
      <w:r w:rsidRPr="003C2F2B">
        <w:rPr>
          <w:rFonts w:hint="eastAsia"/>
          <w:color w:val="FF0000"/>
        </w:rPr>
        <w:t>支付方式的一种，如果不足以支付订单总额</w:t>
      </w:r>
      <w:r w:rsidR="003C2F2B">
        <w:rPr>
          <w:rFonts w:hint="eastAsia"/>
          <w:color w:val="FF0000"/>
        </w:rPr>
        <w:t>时，是否可以使用其他方式支付？</w:t>
      </w:r>
    </w:p>
    <w:p w:rsidR="0086245C" w:rsidRDefault="008B2CCF" w:rsidP="00E476BF">
      <w:pPr>
        <w:pStyle w:val="a5"/>
        <w:numPr>
          <w:ilvl w:val="0"/>
          <w:numId w:val="37"/>
        </w:numPr>
        <w:ind w:leftChars="0" w:right="240" w:firstLineChars="0"/>
        <w:rPr>
          <w:color w:val="FF0000"/>
        </w:rPr>
      </w:pPr>
      <w:r w:rsidRPr="0086245C">
        <w:rPr>
          <w:color w:val="FF0000"/>
        </w:rPr>
        <w:t>使用虚拟账户支付的订单是否重新设计一套独立的流程规则，既不参加商家返现，也不参加用户返现？那么商家的货款如何结算？</w:t>
      </w:r>
    </w:p>
    <w:p w:rsidR="0086245C" w:rsidRPr="0086245C" w:rsidRDefault="00D060B5" w:rsidP="0086245C">
      <w:pPr>
        <w:pStyle w:val="a5"/>
        <w:numPr>
          <w:ilvl w:val="0"/>
          <w:numId w:val="37"/>
        </w:numPr>
        <w:ind w:leftChars="0" w:right="240" w:firstLineChars="0"/>
        <w:rPr>
          <w:color w:val="FF0000"/>
        </w:rPr>
      </w:pPr>
      <w:r w:rsidRPr="0086245C">
        <w:rPr>
          <w:color w:val="FF0000"/>
        </w:rPr>
        <w:lastRenderedPageBreak/>
        <w:t>如果使用虚拟账户需要另一套独立的规则，是不是所有商家都可以，或者支持使用虚拟账户支付？</w:t>
      </w:r>
      <w:r w:rsidR="0086245C" w:rsidRPr="0086245C">
        <w:rPr>
          <w:color w:val="FF0000"/>
        </w:rPr>
        <w:t>使用虚拟账户支付的商家平台应该如何收取管理费用？</w:t>
      </w:r>
    </w:p>
    <w:p w:rsidR="00523156" w:rsidRDefault="00523156" w:rsidP="00523156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74" w:name="_Toc457899459"/>
      <w:r>
        <w:rPr>
          <w:rFonts w:hint="eastAsia"/>
          <w:szCs w:val="32"/>
        </w:rPr>
        <w:t>推广</w:t>
      </w:r>
      <w:r w:rsidRPr="004A4E25">
        <w:rPr>
          <w:rFonts w:hint="eastAsia"/>
          <w:szCs w:val="32"/>
        </w:rPr>
        <w:t>管理</w:t>
      </w:r>
      <w:bookmarkEnd w:id="74"/>
    </w:p>
    <w:p w:rsidR="00523156" w:rsidRDefault="00523156" w:rsidP="00523156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75" w:name="_Toc457899460"/>
      <w:r>
        <w:rPr>
          <w:szCs w:val="28"/>
        </w:rPr>
        <w:t>推荐会员</w:t>
      </w:r>
      <w:bookmarkEnd w:id="75"/>
    </w:p>
    <w:p w:rsidR="00523156" w:rsidRDefault="00523156" w:rsidP="00F6141A">
      <w:pPr>
        <w:ind w:left="240" w:right="240" w:firstLineChars="300" w:firstLine="720"/>
      </w:pPr>
      <w:r>
        <w:t>显示通过</w:t>
      </w:r>
      <w:r>
        <w:rPr>
          <w:rFonts w:hint="eastAsia"/>
        </w:rPr>
        <w:t>用户个人二</w:t>
      </w:r>
      <w:proofErr w:type="gramStart"/>
      <w:r>
        <w:rPr>
          <w:rFonts w:hint="eastAsia"/>
        </w:rPr>
        <w:t>维码注册</w:t>
      </w:r>
      <w:proofErr w:type="gramEnd"/>
      <w:r>
        <w:rPr>
          <w:rFonts w:hint="eastAsia"/>
        </w:rPr>
        <w:t>的有用户，以及相应生成的奖励。</w:t>
      </w:r>
    </w:p>
    <w:p w:rsidR="00523156" w:rsidRDefault="00523156" w:rsidP="00523156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76" w:name="_Toc457899461"/>
      <w:r>
        <w:rPr>
          <w:szCs w:val="28"/>
        </w:rPr>
        <w:t>推广商品</w:t>
      </w:r>
      <w:bookmarkEnd w:id="76"/>
    </w:p>
    <w:p w:rsidR="00523156" w:rsidRDefault="00523156" w:rsidP="00F6141A">
      <w:pPr>
        <w:ind w:left="240" w:right="240" w:firstLineChars="300" w:firstLine="720"/>
      </w:pPr>
      <w:r>
        <w:t>显示通过</w:t>
      </w:r>
      <w:r>
        <w:rPr>
          <w:rFonts w:hint="eastAsia"/>
        </w:rPr>
        <w:t>用户分享的商品链接</w:t>
      </w:r>
      <w:r w:rsidR="0059682F">
        <w:rPr>
          <w:rFonts w:hint="eastAsia"/>
        </w:rPr>
        <w:t>形成的订单</w:t>
      </w:r>
      <w:r>
        <w:rPr>
          <w:rFonts w:hint="eastAsia"/>
        </w:rPr>
        <w:t>，以及相应生成的奖励。</w:t>
      </w:r>
    </w:p>
    <w:p w:rsidR="00DE38F1" w:rsidRDefault="00C7329E" w:rsidP="00DE38F1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77" w:name="_Toc457899462"/>
      <w:r>
        <w:rPr>
          <w:szCs w:val="32"/>
        </w:rPr>
        <w:t>联盟商家管理</w:t>
      </w:r>
      <w:bookmarkEnd w:id="77"/>
    </w:p>
    <w:p w:rsidR="004429CC" w:rsidRDefault="004429CC" w:rsidP="004429C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78" w:name="_Toc457899463"/>
      <w:r w:rsidRPr="004429CC">
        <w:rPr>
          <w:szCs w:val="28"/>
        </w:rPr>
        <w:t>联盟商家审批</w:t>
      </w:r>
      <w:bookmarkEnd w:id="78"/>
    </w:p>
    <w:p w:rsidR="00165D78" w:rsidRPr="00165D78" w:rsidRDefault="00165D78" w:rsidP="00165D78">
      <w:pPr>
        <w:ind w:left="240" w:right="240" w:firstLineChars="300" w:firstLine="720"/>
      </w:pPr>
      <w:r>
        <w:t>当联盟商家从前端提交申请之后，平台有专员进行人工审核，符合要求的商家给予审核通过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家名称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联系人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详细地址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主营产品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营业执照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图片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联盟编号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审批通过后自动生成</w:t>
            </w: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C7329E" w:rsidRPr="00DE38F1" w:rsidTr="00C7329E"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密码</w:t>
            </w:r>
          </w:p>
        </w:tc>
        <w:tc>
          <w:tcPr>
            <w:tcW w:w="2765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C7329E" w:rsidRPr="00DE38F1" w:rsidRDefault="00C7329E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7F03DB" w:rsidRPr="00DE38F1" w:rsidTr="00C7329E">
        <w:tc>
          <w:tcPr>
            <w:tcW w:w="2765" w:type="dxa"/>
          </w:tcPr>
          <w:p w:rsidR="007F03DB" w:rsidRPr="00DE38F1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银行账号</w:t>
            </w:r>
          </w:p>
        </w:tc>
        <w:tc>
          <w:tcPr>
            <w:tcW w:w="2765" w:type="dxa"/>
          </w:tcPr>
          <w:p w:rsidR="007F03DB" w:rsidRPr="00DE38F1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7F03DB" w:rsidRPr="00DE38F1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7F03DB" w:rsidRPr="00DE38F1" w:rsidTr="00C7329E">
        <w:tc>
          <w:tcPr>
            <w:tcW w:w="2765" w:type="dxa"/>
          </w:tcPr>
          <w:p w:rsidR="007F03DB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开户行</w:t>
            </w:r>
          </w:p>
        </w:tc>
        <w:tc>
          <w:tcPr>
            <w:tcW w:w="2765" w:type="dxa"/>
          </w:tcPr>
          <w:p w:rsidR="007F03DB" w:rsidRPr="00DE38F1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7F03DB" w:rsidRPr="00DE38F1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7F03DB" w:rsidRPr="00DE38F1" w:rsidTr="00C7329E">
        <w:tc>
          <w:tcPr>
            <w:tcW w:w="2765" w:type="dxa"/>
          </w:tcPr>
          <w:p w:rsidR="007F03DB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开户姓名</w:t>
            </w:r>
          </w:p>
        </w:tc>
        <w:tc>
          <w:tcPr>
            <w:tcW w:w="2765" w:type="dxa"/>
          </w:tcPr>
          <w:p w:rsidR="007F03DB" w:rsidRPr="00DE38F1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7F03DB" w:rsidRPr="00DE38F1" w:rsidRDefault="007F03DB" w:rsidP="00C7329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4429CC" w:rsidRDefault="004429CC" w:rsidP="004429CC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79" w:name="_Toc457899464"/>
      <w:r w:rsidRPr="004429CC">
        <w:rPr>
          <w:szCs w:val="28"/>
        </w:rPr>
        <w:lastRenderedPageBreak/>
        <w:t>联盟商家</w:t>
      </w:r>
      <w:r>
        <w:rPr>
          <w:szCs w:val="28"/>
        </w:rPr>
        <w:t>信息管理</w:t>
      </w:r>
      <w:bookmarkEnd w:id="79"/>
    </w:p>
    <w:p w:rsidR="004429CC" w:rsidRDefault="004429CC" w:rsidP="00F6141A">
      <w:pPr>
        <w:ind w:left="240" w:right="240" w:firstLineChars="300" w:firstLine="720"/>
      </w:pPr>
      <w:r>
        <w:t>审批通过的商家进入信息管理菜单。</w:t>
      </w:r>
    </w:p>
    <w:p w:rsidR="003F263C" w:rsidRDefault="003F263C" w:rsidP="003F263C">
      <w:pPr>
        <w:pStyle w:val="3"/>
        <w:tabs>
          <w:tab w:val="clear" w:pos="1004"/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r w:rsidRPr="003F263C">
        <w:rPr>
          <w:szCs w:val="28"/>
        </w:rPr>
        <w:t>商家评价</w:t>
      </w:r>
    </w:p>
    <w:p w:rsidR="003F263C" w:rsidRPr="00280A17" w:rsidRDefault="003F263C" w:rsidP="003F263C">
      <w:pPr>
        <w:ind w:left="240" w:right="240"/>
      </w:pPr>
      <w:r>
        <w:t>呈现商家评价的平均分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用户</w:t>
            </w: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订单号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53764E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家</w:t>
            </w:r>
            <w:r w:rsidRPr="0053764E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ID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评价时间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3F263C" w:rsidRPr="00DE38F1" w:rsidTr="002567AE"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评价</w:t>
            </w:r>
          </w:p>
        </w:tc>
        <w:tc>
          <w:tcPr>
            <w:tcW w:w="2765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五星制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/10</w:t>
            </w: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分</w:t>
            </w:r>
          </w:p>
        </w:tc>
        <w:tc>
          <w:tcPr>
            <w:tcW w:w="2766" w:type="dxa"/>
          </w:tcPr>
          <w:p w:rsidR="003F263C" w:rsidRPr="00DE38F1" w:rsidRDefault="003F263C" w:rsidP="002567AE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3F263C" w:rsidRPr="003F263C" w:rsidRDefault="003F263C" w:rsidP="003F263C">
      <w:pPr>
        <w:ind w:left="240" w:right="240"/>
      </w:pPr>
    </w:p>
    <w:p w:rsidR="00424ED6" w:rsidRDefault="00424ED6" w:rsidP="00424ED6">
      <w:pPr>
        <w:pStyle w:val="2"/>
        <w:tabs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80" w:name="_Toc457899466"/>
      <w:r>
        <w:rPr>
          <w:szCs w:val="32"/>
        </w:rPr>
        <w:t>代理商</w:t>
      </w:r>
      <w:r w:rsidRPr="00424ED6">
        <w:rPr>
          <w:szCs w:val="32"/>
        </w:rPr>
        <w:t>管理</w:t>
      </w:r>
      <w:bookmarkEnd w:id="80"/>
    </w:p>
    <w:p w:rsidR="006A6D1B" w:rsidRPr="006A6D1B" w:rsidRDefault="00165D78" w:rsidP="00F6141A">
      <w:pPr>
        <w:ind w:left="240" w:right="240" w:firstLineChars="300" w:firstLine="720"/>
      </w:pPr>
      <w:r>
        <w:t>维护</w:t>
      </w:r>
      <w:r w:rsidR="006A6D1B">
        <w:t>管理代理商的基本信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24ED6" w:rsidRPr="00DE38F1" w:rsidTr="00A8297F"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说明</w:t>
            </w:r>
          </w:p>
        </w:tc>
        <w:tc>
          <w:tcPr>
            <w:tcW w:w="2766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b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b/>
                <w:kern w:val="0"/>
                <w:sz w:val="20"/>
                <w:szCs w:val="20"/>
              </w:rPr>
              <w:t>示例</w:t>
            </w:r>
          </w:p>
        </w:tc>
      </w:tr>
      <w:tr w:rsidR="00424ED6" w:rsidRPr="00DE38F1" w:rsidTr="00A8297F"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商家名称</w:t>
            </w:r>
          </w:p>
        </w:tc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424ED6" w:rsidRPr="00DE38F1" w:rsidTr="00A8297F"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联系人</w:t>
            </w:r>
          </w:p>
        </w:tc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424ED6" w:rsidRPr="00DE38F1" w:rsidTr="00A8297F"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424ED6" w:rsidRPr="00DE38F1" w:rsidTr="00A8297F"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详细地址</w:t>
            </w:r>
          </w:p>
        </w:tc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424ED6" w:rsidRPr="00DE38F1" w:rsidTr="00A8297F">
        <w:tc>
          <w:tcPr>
            <w:tcW w:w="2765" w:type="dxa"/>
          </w:tcPr>
          <w:p w:rsidR="00424ED6" w:rsidRPr="00DE38F1" w:rsidRDefault="00B44D6D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代理级别</w:t>
            </w:r>
          </w:p>
        </w:tc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424ED6" w:rsidRPr="00DE38F1" w:rsidTr="00A8297F"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营业执照</w:t>
            </w:r>
          </w:p>
        </w:tc>
        <w:tc>
          <w:tcPr>
            <w:tcW w:w="2765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 w:rsidRPr="00DE38F1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图片</w:t>
            </w:r>
            <w:r w:rsidR="00A8297F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限</w:t>
            </w:r>
            <w:r w:rsidR="00A8297F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1</w:t>
            </w:r>
            <w:r w:rsidR="00A8297F"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  <w:t>张</w:t>
            </w:r>
          </w:p>
        </w:tc>
        <w:tc>
          <w:tcPr>
            <w:tcW w:w="2766" w:type="dxa"/>
          </w:tcPr>
          <w:p w:rsidR="00424ED6" w:rsidRPr="00DE38F1" w:rsidRDefault="00424ED6" w:rsidP="00A8297F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7F03DB" w:rsidRPr="00DE38F1" w:rsidTr="00A8297F">
        <w:tc>
          <w:tcPr>
            <w:tcW w:w="2765" w:type="dxa"/>
          </w:tcPr>
          <w:p w:rsidR="007F03DB" w:rsidRPr="00DE38F1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银行账号</w:t>
            </w:r>
          </w:p>
        </w:tc>
        <w:tc>
          <w:tcPr>
            <w:tcW w:w="2765" w:type="dxa"/>
          </w:tcPr>
          <w:p w:rsidR="007F03DB" w:rsidRPr="00DE38F1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7F03DB" w:rsidRPr="00DE38F1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7F03DB" w:rsidRPr="00DE38F1" w:rsidTr="00A8297F">
        <w:tc>
          <w:tcPr>
            <w:tcW w:w="2765" w:type="dxa"/>
          </w:tcPr>
          <w:p w:rsidR="007F03DB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开户行</w:t>
            </w:r>
          </w:p>
        </w:tc>
        <w:tc>
          <w:tcPr>
            <w:tcW w:w="2765" w:type="dxa"/>
          </w:tcPr>
          <w:p w:rsidR="007F03DB" w:rsidRPr="00DE38F1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7F03DB" w:rsidRPr="00DE38F1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  <w:tr w:rsidR="007F03DB" w:rsidRPr="00DE38F1" w:rsidTr="00A8297F">
        <w:tc>
          <w:tcPr>
            <w:tcW w:w="2765" w:type="dxa"/>
          </w:tcPr>
          <w:p w:rsidR="007F03DB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 w:val="20"/>
                <w:szCs w:val="20"/>
              </w:rPr>
              <w:t>开户姓名</w:t>
            </w:r>
          </w:p>
        </w:tc>
        <w:tc>
          <w:tcPr>
            <w:tcW w:w="2765" w:type="dxa"/>
          </w:tcPr>
          <w:p w:rsidR="007F03DB" w:rsidRPr="00DE38F1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2766" w:type="dxa"/>
          </w:tcPr>
          <w:p w:rsidR="007F03DB" w:rsidRPr="00DE38F1" w:rsidRDefault="007F03DB" w:rsidP="007F03DB">
            <w:pPr>
              <w:spacing w:before="0" w:after="0" w:line="240" w:lineRule="auto"/>
              <w:ind w:leftChars="0" w:left="0" w:rightChars="0"/>
              <w:rPr>
                <w:rFonts w:ascii="Times New Roman" w:eastAsia="宋体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424ED6" w:rsidRDefault="00424ED6" w:rsidP="00424ED6">
      <w:pPr>
        <w:pStyle w:val="2"/>
        <w:tabs>
          <w:tab w:val="clear" w:pos="575"/>
          <w:tab w:val="clear" w:pos="1994"/>
        </w:tabs>
        <w:spacing w:line="240" w:lineRule="auto"/>
        <w:ind w:left="807" w:right="240" w:hanging="567"/>
        <w:rPr>
          <w:szCs w:val="32"/>
        </w:rPr>
      </w:pPr>
      <w:bookmarkStart w:id="81" w:name="_Toc457899467"/>
      <w:r w:rsidRPr="00424ED6">
        <w:rPr>
          <w:szCs w:val="32"/>
        </w:rPr>
        <w:t>结算管理</w:t>
      </w:r>
      <w:bookmarkEnd w:id="81"/>
    </w:p>
    <w:p w:rsidR="00424ED6" w:rsidRDefault="00424ED6" w:rsidP="00424ED6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82" w:name="_Toc457899468"/>
      <w:r w:rsidRPr="00424ED6">
        <w:rPr>
          <w:szCs w:val="28"/>
        </w:rPr>
        <w:t>平台结算</w:t>
      </w:r>
      <w:bookmarkEnd w:id="82"/>
    </w:p>
    <w:p w:rsidR="009536EF" w:rsidRDefault="009536EF" w:rsidP="009536EF">
      <w:pPr>
        <w:ind w:left="240" w:right="240"/>
      </w:pPr>
      <w:r>
        <w:rPr>
          <w:rFonts w:hint="eastAsia"/>
        </w:rPr>
        <w:t>1)</w:t>
      </w:r>
      <w:r>
        <w:rPr>
          <w:rFonts w:hint="eastAsia"/>
        </w:rPr>
        <w:tab/>
      </w:r>
      <w:r>
        <w:rPr>
          <w:rFonts w:hint="eastAsia"/>
        </w:rPr>
        <w:t>平台预留当日成交额的</w:t>
      </w:r>
      <w:r>
        <w:rPr>
          <w:rFonts w:hint="eastAsia"/>
        </w:rPr>
        <w:t>15%</w:t>
      </w:r>
      <w:r>
        <w:rPr>
          <w:rFonts w:hint="eastAsia"/>
        </w:rPr>
        <w:t>作为平台运用费用；</w:t>
      </w:r>
    </w:p>
    <w:p w:rsidR="009536EF" w:rsidRDefault="009536EF" w:rsidP="009536EF">
      <w:pPr>
        <w:ind w:left="240" w:right="240"/>
      </w:pPr>
      <w:r>
        <w:rPr>
          <w:rFonts w:hint="eastAsia"/>
        </w:rPr>
        <w:lastRenderedPageBreak/>
        <w:t>2)</w:t>
      </w:r>
      <w:r>
        <w:rPr>
          <w:rFonts w:hint="eastAsia"/>
        </w:rPr>
        <w:tab/>
      </w:r>
      <w:r w:rsidR="0059682F">
        <w:rPr>
          <w:rFonts w:hint="eastAsia"/>
        </w:rPr>
        <w:t>平台按当日成交额进行现金分红（具体分红规则）</w:t>
      </w:r>
    </w:p>
    <w:p w:rsidR="00424ED6" w:rsidRDefault="00424ED6" w:rsidP="00424ED6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83" w:name="_Toc457899469"/>
      <w:r w:rsidRPr="00424ED6">
        <w:rPr>
          <w:szCs w:val="28"/>
        </w:rPr>
        <w:t>商家结算</w:t>
      </w:r>
      <w:bookmarkEnd w:id="83"/>
    </w:p>
    <w:p w:rsidR="00B72C56" w:rsidRPr="00B72C56" w:rsidRDefault="00B72C56" w:rsidP="00B72C56">
      <w:pPr>
        <w:ind w:leftChars="0" w:left="0" w:right="240" w:firstLineChars="300" w:firstLine="720"/>
      </w:pPr>
      <w:r>
        <w:rPr>
          <w:rFonts w:hint="eastAsia"/>
        </w:rPr>
        <w:t>平台预留当日成交额的</w:t>
      </w:r>
      <w:r>
        <w:rPr>
          <w:rFonts w:hint="eastAsia"/>
        </w:rPr>
        <w:t>15%</w:t>
      </w:r>
      <w:r>
        <w:rPr>
          <w:rFonts w:hint="eastAsia"/>
        </w:rPr>
        <w:t>作为平台运用费用，其余的都结算给商家。</w:t>
      </w:r>
    </w:p>
    <w:p w:rsidR="00424ED6" w:rsidRPr="00424ED6" w:rsidRDefault="00424ED6" w:rsidP="00424ED6">
      <w:pPr>
        <w:pStyle w:val="3"/>
        <w:tabs>
          <w:tab w:val="clear" w:pos="5399"/>
          <w:tab w:val="left" w:pos="0"/>
        </w:tabs>
        <w:spacing w:line="240" w:lineRule="auto"/>
        <w:ind w:left="960" w:right="240"/>
        <w:rPr>
          <w:szCs w:val="28"/>
        </w:rPr>
      </w:pPr>
      <w:bookmarkStart w:id="84" w:name="_Toc457899470"/>
      <w:r w:rsidRPr="00424ED6">
        <w:rPr>
          <w:szCs w:val="28"/>
        </w:rPr>
        <w:t>代理商结算</w:t>
      </w:r>
      <w:bookmarkEnd w:id="84"/>
    </w:p>
    <w:p w:rsidR="00BF64A5" w:rsidRPr="0059682F" w:rsidRDefault="00BF64A5" w:rsidP="0059682F">
      <w:pPr>
        <w:ind w:left="240" w:right="240" w:firstLineChars="300" w:firstLine="720"/>
      </w:pPr>
      <w:r w:rsidRPr="0059682F">
        <w:rPr>
          <w:rFonts w:hint="eastAsia"/>
        </w:rPr>
        <w:t>省、</w:t>
      </w:r>
      <w:proofErr w:type="gramStart"/>
      <w:r w:rsidRPr="0059682F">
        <w:rPr>
          <w:rFonts w:hint="eastAsia"/>
        </w:rPr>
        <w:t>市区域</w:t>
      </w:r>
      <w:proofErr w:type="gramEnd"/>
      <w:r w:rsidRPr="0059682F">
        <w:rPr>
          <w:rFonts w:hint="eastAsia"/>
        </w:rPr>
        <w:t>代理商享受该地区整体市场收益的</w:t>
      </w:r>
      <w:r w:rsidRPr="0059682F">
        <w:rPr>
          <w:rFonts w:hint="eastAsia"/>
        </w:rPr>
        <w:t>__ %</w:t>
      </w:r>
      <w:r w:rsidRPr="0059682F">
        <w:rPr>
          <w:rFonts w:hint="eastAsia"/>
        </w:rPr>
        <w:t>，按月结算。</w:t>
      </w:r>
      <w:r w:rsidR="0059682F">
        <w:rPr>
          <w:rFonts w:hint="eastAsia"/>
        </w:rPr>
        <w:t>按月显示代理商的收益金额，用于平台和代理商进行结算。</w:t>
      </w:r>
    </w:p>
    <w:p w:rsidR="00C7329E" w:rsidRPr="00BF64A5" w:rsidRDefault="00C7329E" w:rsidP="00C7329E">
      <w:pPr>
        <w:ind w:left="240" w:right="240"/>
      </w:pPr>
    </w:p>
    <w:p w:rsidR="00930B58" w:rsidRPr="00610F91" w:rsidRDefault="00930B58" w:rsidP="00610F91">
      <w:pPr>
        <w:ind w:left="240" w:right="240"/>
      </w:pPr>
    </w:p>
    <w:sectPr w:rsidR="00930B58" w:rsidRPr="00610F91" w:rsidSect="003001D4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440" w:right="1800" w:bottom="284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242C" w:rsidRDefault="0072242C" w:rsidP="000B4F35">
      <w:pPr>
        <w:ind w:left="240" w:right="240"/>
      </w:pPr>
      <w:r>
        <w:separator/>
      </w:r>
    </w:p>
  </w:endnote>
  <w:endnote w:type="continuationSeparator" w:id="0">
    <w:p w:rsidR="0072242C" w:rsidRDefault="0072242C" w:rsidP="000B4F35">
      <w:pPr>
        <w:ind w:left="240"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76BF" w:rsidRDefault="00E476BF">
    <w:pPr>
      <w:pStyle w:val="a7"/>
      <w:ind w:left="240"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76BF" w:rsidRDefault="00E476BF">
    <w:pPr>
      <w:pStyle w:val="a7"/>
      <w:ind w:left="240" w:right="240"/>
    </w:pPr>
  </w:p>
  <w:p w:rsidR="00E476BF" w:rsidRDefault="00E476BF">
    <w:pPr>
      <w:pStyle w:val="a7"/>
      <w:ind w:left="240"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76BF" w:rsidRDefault="00E476BF">
    <w:pPr>
      <w:pStyle w:val="a7"/>
      <w:ind w:left="240"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242C" w:rsidRDefault="0072242C" w:rsidP="000B4F35">
      <w:pPr>
        <w:ind w:left="240" w:right="240"/>
      </w:pPr>
      <w:r>
        <w:separator/>
      </w:r>
    </w:p>
  </w:footnote>
  <w:footnote w:type="continuationSeparator" w:id="0">
    <w:p w:rsidR="0072242C" w:rsidRDefault="0072242C" w:rsidP="000B4F35">
      <w:pPr>
        <w:ind w:left="240"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76BF" w:rsidRDefault="00E476BF">
    <w:pPr>
      <w:pStyle w:val="a6"/>
      <w:ind w:left="240"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76BF" w:rsidRDefault="00E476BF">
    <w:pPr>
      <w:pStyle w:val="a6"/>
      <w:ind w:left="240"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76BF" w:rsidRDefault="00E476BF">
    <w:pPr>
      <w:pStyle w:val="a6"/>
      <w:ind w:left="240"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23F0"/>
    <w:multiLevelType w:val="hybridMultilevel"/>
    <w:tmpl w:val="B230747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>
    <w:nsid w:val="0ECD0A4D"/>
    <w:multiLevelType w:val="hybridMultilevel"/>
    <w:tmpl w:val="8A78C0FE"/>
    <w:lvl w:ilvl="0" w:tplc="C4A812DA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>
    <w:nsid w:val="139166B0"/>
    <w:multiLevelType w:val="hybridMultilevel"/>
    <w:tmpl w:val="874C147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">
    <w:nsid w:val="146F182C"/>
    <w:multiLevelType w:val="hybridMultilevel"/>
    <w:tmpl w:val="306E7256"/>
    <w:lvl w:ilvl="0" w:tplc="04090011">
      <w:start w:val="1"/>
      <w:numFmt w:val="decimal"/>
      <w:lvlText w:val="%1)"/>
      <w:lvlJc w:val="left"/>
      <w:pPr>
        <w:ind w:left="1560" w:hanging="420"/>
      </w:p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>
    <w:nsid w:val="18A4139C"/>
    <w:multiLevelType w:val="hybridMultilevel"/>
    <w:tmpl w:val="15B8847C"/>
    <w:lvl w:ilvl="0" w:tplc="E676C13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2D2A6B"/>
    <w:multiLevelType w:val="hybridMultilevel"/>
    <w:tmpl w:val="88B4EB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D24AED88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5847EBB"/>
    <w:multiLevelType w:val="hybridMultilevel"/>
    <w:tmpl w:val="649047B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">
    <w:nsid w:val="25915CBA"/>
    <w:multiLevelType w:val="hybridMultilevel"/>
    <w:tmpl w:val="4A0AE46E"/>
    <w:lvl w:ilvl="0" w:tplc="E676C13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5D50A95"/>
    <w:multiLevelType w:val="hybridMultilevel"/>
    <w:tmpl w:val="3788E578"/>
    <w:lvl w:ilvl="0" w:tplc="E676C13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9206CFC"/>
    <w:multiLevelType w:val="hybridMultilevel"/>
    <w:tmpl w:val="7C52D4D2"/>
    <w:lvl w:ilvl="0" w:tplc="29D41A40">
      <w:numFmt w:val="bullet"/>
      <w:lvlText w:val=""/>
      <w:lvlJc w:val="left"/>
      <w:pPr>
        <w:ind w:left="1260" w:hanging="42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35444167"/>
    <w:multiLevelType w:val="hybridMultilevel"/>
    <w:tmpl w:val="FE627CF6"/>
    <w:lvl w:ilvl="0" w:tplc="5CF6B186">
      <w:start w:val="1"/>
      <w:numFmt w:val="decimal"/>
      <w:lvlText w:val="%1."/>
      <w:lvlJc w:val="left"/>
      <w:pPr>
        <w:ind w:left="660" w:hanging="4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>
    <w:nsid w:val="40B64842"/>
    <w:multiLevelType w:val="hybridMultilevel"/>
    <w:tmpl w:val="83F249D0"/>
    <w:lvl w:ilvl="0" w:tplc="5CBE6F56">
      <w:start w:val="1"/>
      <w:numFmt w:val="decimal"/>
      <w:lvlText w:val="%1"/>
      <w:lvlJc w:val="left"/>
      <w:pPr>
        <w:ind w:left="6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2">
    <w:nsid w:val="41D256D5"/>
    <w:multiLevelType w:val="hybridMultilevel"/>
    <w:tmpl w:val="D0365E34"/>
    <w:lvl w:ilvl="0" w:tplc="04090011">
      <w:start w:val="1"/>
      <w:numFmt w:val="decimal"/>
      <w:lvlText w:val="%1)"/>
      <w:lvlJc w:val="left"/>
      <w:pPr>
        <w:ind w:left="660" w:hanging="420"/>
      </w:pPr>
      <w:rPr>
        <w:rFonts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13">
    <w:nsid w:val="4BE560C0"/>
    <w:multiLevelType w:val="hybridMultilevel"/>
    <w:tmpl w:val="3230CE8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E676C13A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11B506C"/>
    <w:multiLevelType w:val="hybridMultilevel"/>
    <w:tmpl w:val="4EFED12E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6691E76"/>
    <w:multiLevelType w:val="multilevel"/>
    <w:tmpl w:val="CAA0D850"/>
    <w:lvl w:ilvl="0">
      <w:start w:val="1"/>
      <w:numFmt w:val="decimal"/>
      <w:pStyle w:val="1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pStyle w:val="6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7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8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9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6">
    <w:nsid w:val="63FB6DDC"/>
    <w:multiLevelType w:val="hybridMultilevel"/>
    <w:tmpl w:val="C930E3B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  <w:sz w:val="24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D216306"/>
    <w:multiLevelType w:val="hybridMultilevel"/>
    <w:tmpl w:val="51BE3D9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8">
    <w:nsid w:val="707C1A8B"/>
    <w:multiLevelType w:val="hybridMultilevel"/>
    <w:tmpl w:val="F822F84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>
    <w:abstractNumId w:val="15"/>
  </w:num>
  <w:num w:numId="2">
    <w:abstractNumId w:val="16"/>
  </w:num>
  <w:num w:numId="3">
    <w:abstractNumId w:val="14"/>
  </w:num>
  <w:num w:numId="4">
    <w:abstractNumId w:val="12"/>
  </w:num>
  <w:num w:numId="5">
    <w:abstractNumId w:val="9"/>
  </w:num>
  <w:num w:numId="6">
    <w:abstractNumId w:val="6"/>
  </w:num>
  <w:num w:numId="7">
    <w:abstractNumId w:val="18"/>
  </w:num>
  <w:num w:numId="8">
    <w:abstractNumId w:val="17"/>
  </w:num>
  <w:num w:numId="9">
    <w:abstractNumId w:val="2"/>
  </w:num>
  <w:num w:numId="10">
    <w:abstractNumId w:val="5"/>
  </w:num>
  <w:num w:numId="11">
    <w:abstractNumId w:val="13"/>
  </w:num>
  <w:num w:numId="12">
    <w:abstractNumId w:val="3"/>
  </w:num>
  <w:num w:numId="13">
    <w:abstractNumId w:val="0"/>
  </w:num>
  <w:num w:numId="14">
    <w:abstractNumId w:val="11"/>
  </w:num>
  <w:num w:numId="15">
    <w:abstractNumId w:val="10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5"/>
  </w:num>
  <w:num w:numId="2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 w:numId="28">
    <w:abstractNumId w:val="7"/>
  </w:num>
  <w:num w:numId="2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5"/>
  </w:num>
  <w:num w:numId="31">
    <w:abstractNumId w:val="4"/>
  </w:num>
  <w:num w:numId="32">
    <w:abstractNumId w:val="15"/>
  </w:num>
  <w:num w:numId="33">
    <w:abstractNumId w:val="15"/>
  </w:num>
  <w:num w:numId="34">
    <w:abstractNumId w:val="15"/>
  </w:num>
  <w:num w:numId="35">
    <w:abstractNumId w:val="15"/>
  </w:num>
  <w:num w:numId="36">
    <w:abstractNumId w:val="8"/>
  </w:num>
  <w:num w:numId="37">
    <w:abstractNumId w:val="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5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55151D96"/>
    <w:rsid w:val="00001202"/>
    <w:rsid w:val="00003EAE"/>
    <w:rsid w:val="00005A1A"/>
    <w:rsid w:val="00006274"/>
    <w:rsid w:val="00010925"/>
    <w:rsid w:val="00013B9F"/>
    <w:rsid w:val="00026552"/>
    <w:rsid w:val="00031F5B"/>
    <w:rsid w:val="00036334"/>
    <w:rsid w:val="00037903"/>
    <w:rsid w:val="00050AB7"/>
    <w:rsid w:val="00053588"/>
    <w:rsid w:val="0006293B"/>
    <w:rsid w:val="000659AB"/>
    <w:rsid w:val="00073ACB"/>
    <w:rsid w:val="00077129"/>
    <w:rsid w:val="00077135"/>
    <w:rsid w:val="00080334"/>
    <w:rsid w:val="00084600"/>
    <w:rsid w:val="00085E2C"/>
    <w:rsid w:val="00087BF3"/>
    <w:rsid w:val="000A37D6"/>
    <w:rsid w:val="000A518C"/>
    <w:rsid w:val="000B323C"/>
    <w:rsid w:val="000B41B6"/>
    <w:rsid w:val="000B4F35"/>
    <w:rsid w:val="000B64CA"/>
    <w:rsid w:val="000C3FF9"/>
    <w:rsid w:val="000C5E3D"/>
    <w:rsid w:val="000C652A"/>
    <w:rsid w:val="000D2D68"/>
    <w:rsid w:val="000F7D65"/>
    <w:rsid w:val="00102D10"/>
    <w:rsid w:val="00114379"/>
    <w:rsid w:val="001206E9"/>
    <w:rsid w:val="001226B3"/>
    <w:rsid w:val="00122E7C"/>
    <w:rsid w:val="001245B4"/>
    <w:rsid w:val="00126788"/>
    <w:rsid w:val="00127A25"/>
    <w:rsid w:val="001374B7"/>
    <w:rsid w:val="0014026D"/>
    <w:rsid w:val="001437CF"/>
    <w:rsid w:val="00145072"/>
    <w:rsid w:val="00145DD4"/>
    <w:rsid w:val="001461B4"/>
    <w:rsid w:val="00152BF0"/>
    <w:rsid w:val="0015526D"/>
    <w:rsid w:val="00157848"/>
    <w:rsid w:val="00160A7A"/>
    <w:rsid w:val="0016579A"/>
    <w:rsid w:val="00165D78"/>
    <w:rsid w:val="00166528"/>
    <w:rsid w:val="00167BA2"/>
    <w:rsid w:val="00175070"/>
    <w:rsid w:val="0018236A"/>
    <w:rsid w:val="00184C66"/>
    <w:rsid w:val="001905AE"/>
    <w:rsid w:val="00192F23"/>
    <w:rsid w:val="00194A0E"/>
    <w:rsid w:val="00197806"/>
    <w:rsid w:val="001B41D5"/>
    <w:rsid w:val="001B4DE2"/>
    <w:rsid w:val="001B50E0"/>
    <w:rsid w:val="001C2C76"/>
    <w:rsid w:val="001C4232"/>
    <w:rsid w:val="001C645D"/>
    <w:rsid w:val="001C64F8"/>
    <w:rsid w:val="001C7541"/>
    <w:rsid w:val="001D7669"/>
    <w:rsid w:val="001F0E90"/>
    <w:rsid w:val="002016E2"/>
    <w:rsid w:val="002039BF"/>
    <w:rsid w:val="00204B11"/>
    <w:rsid w:val="0021664E"/>
    <w:rsid w:val="00221DA3"/>
    <w:rsid w:val="00227E45"/>
    <w:rsid w:val="00230376"/>
    <w:rsid w:val="002338C5"/>
    <w:rsid w:val="002350A7"/>
    <w:rsid w:val="0024051B"/>
    <w:rsid w:val="002458ED"/>
    <w:rsid w:val="0024632E"/>
    <w:rsid w:val="002556C7"/>
    <w:rsid w:val="002567AE"/>
    <w:rsid w:val="002702E4"/>
    <w:rsid w:val="00275B98"/>
    <w:rsid w:val="00280A17"/>
    <w:rsid w:val="002943DC"/>
    <w:rsid w:val="002A292C"/>
    <w:rsid w:val="002B05C7"/>
    <w:rsid w:val="002B062A"/>
    <w:rsid w:val="002B3E3E"/>
    <w:rsid w:val="002B7317"/>
    <w:rsid w:val="002B7630"/>
    <w:rsid w:val="002D3F22"/>
    <w:rsid w:val="002D706E"/>
    <w:rsid w:val="002E0FC1"/>
    <w:rsid w:val="002E133B"/>
    <w:rsid w:val="002E2FF9"/>
    <w:rsid w:val="002E311E"/>
    <w:rsid w:val="002E4401"/>
    <w:rsid w:val="002E47D5"/>
    <w:rsid w:val="002E4B17"/>
    <w:rsid w:val="002F001F"/>
    <w:rsid w:val="002F022D"/>
    <w:rsid w:val="003001D4"/>
    <w:rsid w:val="00304BB4"/>
    <w:rsid w:val="00310E66"/>
    <w:rsid w:val="00310FFF"/>
    <w:rsid w:val="003122BA"/>
    <w:rsid w:val="00314AC5"/>
    <w:rsid w:val="0031550B"/>
    <w:rsid w:val="00321363"/>
    <w:rsid w:val="00321FD1"/>
    <w:rsid w:val="003227DC"/>
    <w:rsid w:val="00323748"/>
    <w:rsid w:val="00325654"/>
    <w:rsid w:val="00325C4D"/>
    <w:rsid w:val="00327C09"/>
    <w:rsid w:val="00333AAE"/>
    <w:rsid w:val="00333DFF"/>
    <w:rsid w:val="00336D23"/>
    <w:rsid w:val="00341A79"/>
    <w:rsid w:val="00354E2E"/>
    <w:rsid w:val="003630B3"/>
    <w:rsid w:val="00365245"/>
    <w:rsid w:val="00370BDC"/>
    <w:rsid w:val="00375B5A"/>
    <w:rsid w:val="003760D3"/>
    <w:rsid w:val="00377969"/>
    <w:rsid w:val="003918C2"/>
    <w:rsid w:val="003A6848"/>
    <w:rsid w:val="003B562C"/>
    <w:rsid w:val="003B6F80"/>
    <w:rsid w:val="003C0F9A"/>
    <w:rsid w:val="003C2F2B"/>
    <w:rsid w:val="003C361D"/>
    <w:rsid w:val="003C670E"/>
    <w:rsid w:val="003C7E8F"/>
    <w:rsid w:val="003D2EFE"/>
    <w:rsid w:val="003D43BB"/>
    <w:rsid w:val="003D7CFA"/>
    <w:rsid w:val="003E5E48"/>
    <w:rsid w:val="003F263C"/>
    <w:rsid w:val="003F2985"/>
    <w:rsid w:val="003F4A5B"/>
    <w:rsid w:val="003F669D"/>
    <w:rsid w:val="003F7AF8"/>
    <w:rsid w:val="004012D6"/>
    <w:rsid w:val="00421E90"/>
    <w:rsid w:val="004240B3"/>
    <w:rsid w:val="0042452C"/>
    <w:rsid w:val="00424CB6"/>
    <w:rsid w:val="00424ED6"/>
    <w:rsid w:val="00430901"/>
    <w:rsid w:val="00434F0E"/>
    <w:rsid w:val="00436A05"/>
    <w:rsid w:val="00440754"/>
    <w:rsid w:val="00441B21"/>
    <w:rsid w:val="00441BC9"/>
    <w:rsid w:val="004429CC"/>
    <w:rsid w:val="00445BE5"/>
    <w:rsid w:val="00445E81"/>
    <w:rsid w:val="0045202B"/>
    <w:rsid w:val="00452517"/>
    <w:rsid w:val="00454618"/>
    <w:rsid w:val="00456932"/>
    <w:rsid w:val="00461E2B"/>
    <w:rsid w:val="0046289F"/>
    <w:rsid w:val="00464AB0"/>
    <w:rsid w:val="00465C89"/>
    <w:rsid w:val="00470AC6"/>
    <w:rsid w:val="00481E21"/>
    <w:rsid w:val="004904E9"/>
    <w:rsid w:val="0049603C"/>
    <w:rsid w:val="00496669"/>
    <w:rsid w:val="004A2238"/>
    <w:rsid w:val="004A4E25"/>
    <w:rsid w:val="004B3A7C"/>
    <w:rsid w:val="004B4F35"/>
    <w:rsid w:val="004C31BA"/>
    <w:rsid w:val="004C3984"/>
    <w:rsid w:val="004C536A"/>
    <w:rsid w:val="004D0190"/>
    <w:rsid w:val="004D10F7"/>
    <w:rsid w:val="004D3075"/>
    <w:rsid w:val="004D78DE"/>
    <w:rsid w:val="004E3AE3"/>
    <w:rsid w:val="004F1143"/>
    <w:rsid w:val="004F1E15"/>
    <w:rsid w:val="00503E89"/>
    <w:rsid w:val="00521EEC"/>
    <w:rsid w:val="00523156"/>
    <w:rsid w:val="005269AC"/>
    <w:rsid w:val="0053764E"/>
    <w:rsid w:val="00537B0C"/>
    <w:rsid w:val="00545F9E"/>
    <w:rsid w:val="00551EAC"/>
    <w:rsid w:val="00552531"/>
    <w:rsid w:val="005538DD"/>
    <w:rsid w:val="00566B11"/>
    <w:rsid w:val="00570618"/>
    <w:rsid w:val="00570F82"/>
    <w:rsid w:val="00577DD1"/>
    <w:rsid w:val="005851A1"/>
    <w:rsid w:val="00585A6F"/>
    <w:rsid w:val="00593C7B"/>
    <w:rsid w:val="0059682F"/>
    <w:rsid w:val="00597280"/>
    <w:rsid w:val="005976B1"/>
    <w:rsid w:val="005A4CF2"/>
    <w:rsid w:val="005A5F27"/>
    <w:rsid w:val="005B04F7"/>
    <w:rsid w:val="005B0C37"/>
    <w:rsid w:val="005C1E0C"/>
    <w:rsid w:val="005D139C"/>
    <w:rsid w:val="005E1CBA"/>
    <w:rsid w:val="005E4CE8"/>
    <w:rsid w:val="005F34EF"/>
    <w:rsid w:val="005F4B8E"/>
    <w:rsid w:val="005F5145"/>
    <w:rsid w:val="00601596"/>
    <w:rsid w:val="00610F91"/>
    <w:rsid w:val="00611432"/>
    <w:rsid w:val="00612B23"/>
    <w:rsid w:val="00616082"/>
    <w:rsid w:val="0062059A"/>
    <w:rsid w:val="0063312B"/>
    <w:rsid w:val="00634CC9"/>
    <w:rsid w:val="00635FA8"/>
    <w:rsid w:val="00655812"/>
    <w:rsid w:val="00656467"/>
    <w:rsid w:val="006572CC"/>
    <w:rsid w:val="00661AA6"/>
    <w:rsid w:val="00675FB4"/>
    <w:rsid w:val="00681734"/>
    <w:rsid w:val="00685271"/>
    <w:rsid w:val="00685E98"/>
    <w:rsid w:val="0068757F"/>
    <w:rsid w:val="00695E2C"/>
    <w:rsid w:val="006966C3"/>
    <w:rsid w:val="006A2202"/>
    <w:rsid w:val="006A2ADA"/>
    <w:rsid w:val="006A360D"/>
    <w:rsid w:val="006A6D1B"/>
    <w:rsid w:val="006B5C53"/>
    <w:rsid w:val="006B5F8E"/>
    <w:rsid w:val="006C384D"/>
    <w:rsid w:val="006C5D28"/>
    <w:rsid w:val="006D0942"/>
    <w:rsid w:val="006D191E"/>
    <w:rsid w:val="006E0007"/>
    <w:rsid w:val="006E12B7"/>
    <w:rsid w:val="006E5ACA"/>
    <w:rsid w:val="006E6EE2"/>
    <w:rsid w:val="006F1525"/>
    <w:rsid w:val="007000F3"/>
    <w:rsid w:val="0070450F"/>
    <w:rsid w:val="007153D6"/>
    <w:rsid w:val="007210F5"/>
    <w:rsid w:val="0072242C"/>
    <w:rsid w:val="00731843"/>
    <w:rsid w:val="00732906"/>
    <w:rsid w:val="00741C98"/>
    <w:rsid w:val="00742CAD"/>
    <w:rsid w:val="0074795E"/>
    <w:rsid w:val="00757F61"/>
    <w:rsid w:val="00762655"/>
    <w:rsid w:val="007648A4"/>
    <w:rsid w:val="00765E16"/>
    <w:rsid w:val="00790D54"/>
    <w:rsid w:val="00792CA0"/>
    <w:rsid w:val="007954D0"/>
    <w:rsid w:val="007A0EE0"/>
    <w:rsid w:val="007A1BD1"/>
    <w:rsid w:val="007A7194"/>
    <w:rsid w:val="007B0389"/>
    <w:rsid w:val="007C041C"/>
    <w:rsid w:val="007D06E6"/>
    <w:rsid w:val="007E1318"/>
    <w:rsid w:val="007E16A4"/>
    <w:rsid w:val="007E24FB"/>
    <w:rsid w:val="007E5744"/>
    <w:rsid w:val="007E6373"/>
    <w:rsid w:val="007E6863"/>
    <w:rsid w:val="007F03DB"/>
    <w:rsid w:val="007F2CE1"/>
    <w:rsid w:val="007F5CBE"/>
    <w:rsid w:val="00802CD7"/>
    <w:rsid w:val="0080391B"/>
    <w:rsid w:val="00804749"/>
    <w:rsid w:val="00814BE8"/>
    <w:rsid w:val="008337BF"/>
    <w:rsid w:val="00840BCE"/>
    <w:rsid w:val="00846AD8"/>
    <w:rsid w:val="0085151E"/>
    <w:rsid w:val="00860265"/>
    <w:rsid w:val="0086105F"/>
    <w:rsid w:val="0086245C"/>
    <w:rsid w:val="00864D9F"/>
    <w:rsid w:val="00865E3B"/>
    <w:rsid w:val="00870E44"/>
    <w:rsid w:val="00871C73"/>
    <w:rsid w:val="00873238"/>
    <w:rsid w:val="00874220"/>
    <w:rsid w:val="008749C6"/>
    <w:rsid w:val="00876272"/>
    <w:rsid w:val="0087632D"/>
    <w:rsid w:val="008767BC"/>
    <w:rsid w:val="0088493A"/>
    <w:rsid w:val="00884FA0"/>
    <w:rsid w:val="00885A86"/>
    <w:rsid w:val="00887284"/>
    <w:rsid w:val="00890B80"/>
    <w:rsid w:val="00897A00"/>
    <w:rsid w:val="008A0A85"/>
    <w:rsid w:val="008A5E1C"/>
    <w:rsid w:val="008B1ACE"/>
    <w:rsid w:val="008B2C43"/>
    <w:rsid w:val="008B2CCF"/>
    <w:rsid w:val="008B4D4B"/>
    <w:rsid w:val="008B6766"/>
    <w:rsid w:val="008B6A55"/>
    <w:rsid w:val="008C16C0"/>
    <w:rsid w:val="008C26DF"/>
    <w:rsid w:val="008D034A"/>
    <w:rsid w:val="008D2264"/>
    <w:rsid w:val="008D2D77"/>
    <w:rsid w:val="008D55CB"/>
    <w:rsid w:val="008E2702"/>
    <w:rsid w:val="008E4241"/>
    <w:rsid w:val="008E5C0C"/>
    <w:rsid w:val="008F1FEA"/>
    <w:rsid w:val="008F6632"/>
    <w:rsid w:val="009002AB"/>
    <w:rsid w:val="0090193A"/>
    <w:rsid w:val="0091458F"/>
    <w:rsid w:val="00914F29"/>
    <w:rsid w:val="0091631E"/>
    <w:rsid w:val="00917772"/>
    <w:rsid w:val="00920343"/>
    <w:rsid w:val="009203DC"/>
    <w:rsid w:val="00920BB6"/>
    <w:rsid w:val="00923A57"/>
    <w:rsid w:val="00924979"/>
    <w:rsid w:val="0092787A"/>
    <w:rsid w:val="00930B58"/>
    <w:rsid w:val="00931535"/>
    <w:rsid w:val="00933BF9"/>
    <w:rsid w:val="00937143"/>
    <w:rsid w:val="00942FA1"/>
    <w:rsid w:val="009470B6"/>
    <w:rsid w:val="00951ED4"/>
    <w:rsid w:val="009536EF"/>
    <w:rsid w:val="00957856"/>
    <w:rsid w:val="00957EEF"/>
    <w:rsid w:val="00963765"/>
    <w:rsid w:val="009656FC"/>
    <w:rsid w:val="00974349"/>
    <w:rsid w:val="009752E1"/>
    <w:rsid w:val="00976171"/>
    <w:rsid w:val="009853FC"/>
    <w:rsid w:val="00987067"/>
    <w:rsid w:val="00990260"/>
    <w:rsid w:val="00993764"/>
    <w:rsid w:val="00995071"/>
    <w:rsid w:val="009961A6"/>
    <w:rsid w:val="009B0403"/>
    <w:rsid w:val="009B74FD"/>
    <w:rsid w:val="009C36E8"/>
    <w:rsid w:val="009C39D6"/>
    <w:rsid w:val="009C4159"/>
    <w:rsid w:val="009C5EB3"/>
    <w:rsid w:val="009D3CD5"/>
    <w:rsid w:val="009D58AA"/>
    <w:rsid w:val="009D70B7"/>
    <w:rsid w:val="009E3F39"/>
    <w:rsid w:val="009E5106"/>
    <w:rsid w:val="009E537F"/>
    <w:rsid w:val="00A01215"/>
    <w:rsid w:val="00A129CD"/>
    <w:rsid w:val="00A139AA"/>
    <w:rsid w:val="00A16473"/>
    <w:rsid w:val="00A331B7"/>
    <w:rsid w:val="00A37490"/>
    <w:rsid w:val="00A40F7C"/>
    <w:rsid w:val="00A41D5C"/>
    <w:rsid w:val="00A47FAE"/>
    <w:rsid w:val="00A5606C"/>
    <w:rsid w:val="00A57088"/>
    <w:rsid w:val="00A63F71"/>
    <w:rsid w:val="00A734EF"/>
    <w:rsid w:val="00A8297F"/>
    <w:rsid w:val="00A91796"/>
    <w:rsid w:val="00A949CF"/>
    <w:rsid w:val="00AB1913"/>
    <w:rsid w:val="00AB582B"/>
    <w:rsid w:val="00AC5F4C"/>
    <w:rsid w:val="00AC61FF"/>
    <w:rsid w:val="00AC69CD"/>
    <w:rsid w:val="00AD1DDD"/>
    <w:rsid w:val="00AD3412"/>
    <w:rsid w:val="00AE0D67"/>
    <w:rsid w:val="00AE1BFB"/>
    <w:rsid w:val="00AE1E11"/>
    <w:rsid w:val="00AF0858"/>
    <w:rsid w:val="00AF12A4"/>
    <w:rsid w:val="00B01E43"/>
    <w:rsid w:val="00B111B1"/>
    <w:rsid w:val="00B15175"/>
    <w:rsid w:val="00B27C24"/>
    <w:rsid w:val="00B3591A"/>
    <w:rsid w:val="00B42F43"/>
    <w:rsid w:val="00B44D6D"/>
    <w:rsid w:val="00B50B90"/>
    <w:rsid w:val="00B51697"/>
    <w:rsid w:val="00B579F0"/>
    <w:rsid w:val="00B605C2"/>
    <w:rsid w:val="00B62076"/>
    <w:rsid w:val="00B72C56"/>
    <w:rsid w:val="00B95E66"/>
    <w:rsid w:val="00BA0988"/>
    <w:rsid w:val="00BA5962"/>
    <w:rsid w:val="00BA663E"/>
    <w:rsid w:val="00BB16FD"/>
    <w:rsid w:val="00BC2DB6"/>
    <w:rsid w:val="00BC3071"/>
    <w:rsid w:val="00BC524C"/>
    <w:rsid w:val="00BD500F"/>
    <w:rsid w:val="00BD5984"/>
    <w:rsid w:val="00BD68AB"/>
    <w:rsid w:val="00BD741F"/>
    <w:rsid w:val="00BD7938"/>
    <w:rsid w:val="00BD79A9"/>
    <w:rsid w:val="00BE0211"/>
    <w:rsid w:val="00BE04A8"/>
    <w:rsid w:val="00BF1829"/>
    <w:rsid w:val="00BF64A5"/>
    <w:rsid w:val="00C030AD"/>
    <w:rsid w:val="00C05F29"/>
    <w:rsid w:val="00C11DD9"/>
    <w:rsid w:val="00C13DC3"/>
    <w:rsid w:val="00C15898"/>
    <w:rsid w:val="00C1606D"/>
    <w:rsid w:val="00C16884"/>
    <w:rsid w:val="00C209BD"/>
    <w:rsid w:val="00C226D7"/>
    <w:rsid w:val="00C27C41"/>
    <w:rsid w:val="00C3087E"/>
    <w:rsid w:val="00C35B67"/>
    <w:rsid w:val="00C365FC"/>
    <w:rsid w:val="00C47ABB"/>
    <w:rsid w:val="00C65453"/>
    <w:rsid w:val="00C7285D"/>
    <w:rsid w:val="00C7329E"/>
    <w:rsid w:val="00C8032F"/>
    <w:rsid w:val="00C925BD"/>
    <w:rsid w:val="00C9287C"/>
    <w:rsid w:val="00CA053E"/>
    <w:rsid w:val="00CA517B"/>
    <w:rsid w:val="00CB07FC"/>
    <w:rsid w:val="00CB131C"/>
    <w:rsid w:val="00CC2CCD"/>
    <w:rsid w:val="00CC52CD"/>
    <w:rsid w:val="00CC63F5"/>
    <w:rsid w:val="00CC65A4"/>
    <w:rsid w:val="00CC67C8"/>
    <w:rsid w:val="00CD2F54"/>
    <w:rsid w:val="00CD5315"/>
    <w:rsid w:val="00CE3E16"/>
    <w:rsid w:val="00CE66A9"/>
    <w:rsid w:val="00CE687F"/>
    <w:rsid w:val="00CE74B5"/>
    <w:rsid w:val="00CE74F6"/>
    <w:rsid w:val="00CF2F21"/>
    <w:rsid w:val="00CF4FE2"/>
    <w:rsid w:val="00D01890"/>
    <w:rsid w:val="00D02939"/>
    <w:rsid w:val="00D03BC8"/>
    <w:rsid w:val="00D03DE5"/>
    <w:rsid w:val="00D060B5"/>
    <w:rsid w:val="00D07F9A"/>
    <w:rsid w:val="00D1054C"/>
    <w:rsid w:val="00D11D77"/>
    <w:rsid w:val="00D14781"/>
    <w:rsid w:val="00D20C30"/>
    <w:rsid w:val="00D25348"/>
    <w:rsid w:val="00D2735C"/>
    <w:rsid w:val="00D3066B"/>
    <w:rsid w:val="00D33214"/>
    <w:rsid w:val="00D340F1"/>
    <w:rsid w:val="00D34D70"/>
    <w:rsid w:val="00D356CB"/>
    <w:rsid w:val="00D357DB"/>
    <w:rsid w:val="00D40FE6"/>
    <w:rsid w:val="00D44912"/>
    <w:rsid w:val="00D44FB6"/>
    <w:rsid w:val="00D629F2"/>
    <w:rsid w:val="00D64DE8"/>
    <w:rsid w:val="00D64E73"/>
    <w:rsid w:val="00D709E8"/>
    <w:rsid w:val="00D71D55"/>
    <w:rsid w:val="00D7576E"/>
    <w:rsid w:val="00D84C11"/>
    <w:rsid w:val="00D869FF"/>
    <w:rsid w:val="00D86CD0"/>
    <w:rsid w:val="00D977AD"/>
    <w:rsid w:val="00D97DB0"/>
    <w:rsid w:val="00DA1632"/>
    <w:rsid w:val="00DA5FF0"/>
    <w:rsid w:val="00DC0CED"/>
    <w:rsid w:val="00DC0F70"/>
    <w:rsid w:val="00DC7A9C"/>
    <w:rsid w:val="00DD4CB8"/>
    <w:rsid w:val="00DE04CB"/>
    <w:rsid w:val="00DE17EE"/>
    <w:rsid w:val="00DE1AAD"/>
    <w:rsid w:val="00DE257B"/>
    <w:rsid w:val="00DE38F1"/>
    <w:rsid w:val="00DE45FE"/>
    <w:rsid w:val="00DF077E"/>
    <w:rsid w:val="00DF2C1B"/>
    <w:rsid w:val="00E06E5D"/>
    <w:rsid w:val="00E20013"/>
    <w:rsid w:val="00E255E4"/>
    <w:rsid w:val="00E272B8"/>
    <w:rsid w:val="00E3517E"/>
    <w:rsid w:val="00E370AF"/>
    <w:rsid w:val="00E46462"/>
    <w:rsid w:val="00E476BF"/>
    <w:rsid w:val="00E51ACF"/>
    <w:rsid w:val="00E54A1C"/>
    <w:rsid w:val="00E6041D"/>
    <w:rsid w:val="00E637AF"/>
    <w:rsid w:val="00E63B5F"/>
    <w:rsid w:val="00E75F11"/>
    <w:rsid w:val="00E77A30"/>
    <w:rsid w:val="00E82159"/>
    <w:rsid w:val="00E870D4"/>
    <w:rsid w:val="00EA0B6F"/>
    <w:rsid w:val="00EB1121"/>
    <w:rsid w:val="00EB2169"/>
    <w:rsid w:val="00EB5362"/>
    <w:rsid w:val="00EC104A"/>
    <w:rsid w:val="00EC3417"/>
    <w:rsid w:val="00EC5207"/>
    <w:rsid w:val="00ED03DC"/>
    <w:rsid w:val="00ED0B89"/>
    <w:rsid w:val="00ED15A8"/>
    <w:rsid w:val="00EE3391"/>
    <w:rsid w:val="00EE611B"/>
    <w:rsid w:val="00EE677E"/>
    <w:rsid w:val="00EF4DDE"/>
    <w:rsid w:val="00EF701A"/>
    <w:rsid w:val="00F016A2"/>
    <w:rsid w:val="00F05E1B"/>
    <w:rsid w:val="00F06D1E"/>
    <w:rsid w:val="00F15DEA"/>
    <w:rsid w:val="00F20238"/>
    <w:rsid w:val="00F2259E"/>
    <w:rsid w:val="00F26247"/>
    <w:rsid w:val="00F36454"/>
    <w:rsid w:val="00F37CF0"/>
    <w:rsid w:val="00F42494"/>
    <w:rsid w:val="00F506F2"/>
    <w:rsid w:val="00F531CB"/>
    <w:rsid w:val="00F53A00"/>
    <w:rsid w:val="00F5462F"/>
    <w:rsid w:val="00F6141A"/>
    <w:rsid w:val="00F645DC"/>
    <w:rsid w:val="00F757BA"/>
    <w:rsid w:val="00F80D75"/>
    <w:rsid w:val="00F81214"/>
    <w:rsid w:val="00F83172"/>
    <w:rsid w:val="00F848BC"/>
    <w:rsid w:val="00F86B3E"/>
    <w:rsid w:val="00F95BCE"/>
    <w:rsid w:val="00FA3672"/>
    <w:rsid w:val="00FA62BB"/>
    <w:rsid w:val="00FC3289"/>
    <w:rsid w:val="00FD029D"/>
    <w:rsid w:val="00FD1903"/>
    <w:rsid w:val="00FD3896"/>
    <w:rsid w:val="00FE0494"/>
    <w:rsid w:val="00FE1C03"/>
    <w:rsid w:val="00FF1831"/>
    <w:rsid w:val="00FF18FF"/>
    <w:rsid w:val="00FF2663"/>
    <w:rsid w:val="00FF6212"/>
    <w:rsid w:val="00FF7A75"/>
    <w:rsid w:val="37DB4D8E"/>
    <w:rsid w:val="449732C8"/>
    <w:rsid w:val="55151D96"/>
    <w:rsid w:val="553414A6"/>
    <w:rsid w:val="74B34C67"/>
    <w:rsid w:val="79291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45A23105-3D26-49FC-8A43-7E836BD2C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7856"/>
    <w:pPr>
      <w:widowControl w:val="0"/>
      <w:spacing w:before="120" w:after="120" w:line="360" w:lineRule="auto"/>
      <w:ind w:leftChars="100" w:left="720" w:rightChars="100" w:right="100"/>
    </w:pPr>
    <w:rPr>
      <w:rFonts w:asciiTheme="minorHAnsi" w:eastAsiaTheme="minorEastAsia" w:hAnsiTheme="minorHAnsi" w:cstheme="minorBidi"/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rsid w:val="004012D6"/>
    <w:pPr>
      <w:keepNext/>
      <w:keepLines/>
      <w:numPr>
        <w:numId w:val="1"/>
      </w:numPr>
      <w:spacing w:before="340" w:after="330" w:line="576" w:lineRule="auto"/>
      <w:ind w:leftChars="0" w:left="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nhideWhenUsed/>
    <w:qFormat/>
    <w:rsid w:val="00957856"/>
    <w:pPr>
      <w:keepNext/>
      <w:keepLines/>
      <w:numPr>
        <w:ilvl w:val="1"/>
        <w:numId w:val="1"/>
      </w:numPr>
      <w:tabs>
        <w:tab w:val="left" w:pos="432"/>
        <w:tab w:val="left" w:pos="717"/>
        <w:tab w:val="left" w:pos="1994"/>
      </w:tabs>
      <w:spacing w:before="260" w:after="260" w:line="413" w:lineRule="auto"/>
      <w:ind w:leftChars="0" w:left="0"/>
      <w:outlineLvl w:val="1"/>
    </w:pPr>
    <w:rPr>
      <w:rFonts w:ascii="Arial" w:eastAsia="宋体" w:hAnsi="Arial" w:cs="Times New Roman"/>
      <w:b/>
      <w:sz w:val="32"/>
    </w:rPr>
  </w:style>
  <w:style w:type="paragraph" w:styleId="3">
    <w:name w:val="heading 3"/>
    <w:basedOn w:val="a"/>
    <w:next w:val="a"/>
    <w:link w:val="3Char"/>
    <w:unhideWhenUsed/>
    <w:qFormat/>
    <w:rsid w:val="00957856"/>
    <w:pPr>
      <w:keepNext/>
      <w:keepLines/>
      <w:numPr>
        <w:ilvl w:val="2"/>
        <w:numId w:val="1"/>
      </w:numPr>
      <w:tabs>
        <w:tab w:val="left" w:pos="432"/>
        <w:tab w:val="left" w:pos="1004"/>
        <w:tab w:val="left" w:pos="2138"/>
        <w:tab w:val="left" w:pos="5399"/>
      </w:tabs>
      <w:spacing w:before="260" w:after="260" w:line="720" w:lineRule="auto"/>
      <w:ind w:leftChars="0" w:left="0"/>
      <w:outlineLvl w:val="2"/>
    </w:pPr>
    <w:rPr>
      <w:rFonts w:ascii="Calibri" w:eastAsia="宋体" w:hAnsi="Calibri" w:cs="Times New Roman"/>
      <w:b/>
      <w:sz w:val="28"/>
    </w:rPr>
  </w:style>
  <w:style w:type="paragraph" w:styleId="4">
    <w:name w:val="heading 4"/>
    <w:basedOn w:val="a"/>
    <w:next w:val="a"/>
    <w:unhideWhenUsed/>
    <w:qFormat/>
    <w:rsid w:val="004012D6"/>
    <w:pPr>
      <w:keepNext/>
      <w:keepLines/>
      <w:numPr>
        <w:ilvl w:val="3"/>
        <w:numId w:val="1"/>
      </w:numPr>
      <w:tabs>
        <w:tab w:val="left" w:pos="432"/>
      </w:tabs>
      <w:spacing w:before="280" w:after="290" w:line="372" w:lineRule="auto"/>
      <w:outlineLvl w:val="3"/>
    </w:pPr>
    <w:rPr>
      <w:rFonts w:ascii="Arial" w:eastAsia="黑体" w:hAnsi="Arial" w:cs="Times New Roman"/>
    </w:rPr>
  </w:style>
  <w:style w:type="paragraph" w:styleId="5">
    <w:name w:val="heading 5"/>
    <w:basedOn w:val="a"/>
    <w:next w:val="a"/>
    <w:unhideWhenUsed/>
    <w:qFormat/>
    <w:rsid w:val="004012D6"/>
    <w:pPr>
      <w:keepNext/>
      <w:keepLines/>
      <w:numPr>
        <w:ilvl w:val="4"/>
        <w:numId w:val="1"/>
      </w:numPr>
      <w:tabs>
        <w:tab w:val="left" w:pos="432"/>
      </w:tabs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rsid w:val="004012D6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</w:rPr>
  </w:style>
  <w:style w:type="paragraph" w:styleId="7">
    <w:name w:val="heading 7"/>
    <w:basedOn w:val="a"/>
    <w:next w:val="a"/>
    <w:unhideWhenUsed/>
    <w:qFormat/>
    <w:rsid w:val="004012D6"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</w:rPr>
  </w:style>
  <w:style w:type="paragraph" w:styleId="8">
    <w:name w:val="heading 8"/>
    <w:basedOn w:val="a"/>
    <w:next w:val="a"/>
    <w:unhideWhenUsed/>
    <w:qFormat/>
    <w:rsid w:val="004012D6"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unhideWhenUsed/>
    <w:qFormat/>
    <w:rsid w:val="004012D6"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rsid w:val="004012D6"/>
    <w:pPr>
      <w:ind w:leftChars="1200" w:left="2520"/>
    </w:pPr>
  </w:style>
  <w:style w:type="paragraph" w:styleId="50">
    <w:name w:val="toc 5"/>
    <w:basedOn w:val="a"/>
    <w:next w:val="a"/>
    <w:uiPriority w:val="39"/>
    <w:rsid w:val="004012D6"/>
    <w:pPr>
      <w:ind w:leftChars="800" w:left="1680"/>
    </w:pPr>
  </w:style>
  <w:style w:type="paragraph" w:styleId="30">
    <w:name w:val="toc 3"/>
    <w:basedOn w:val="a"/>
    <w:next w:val="a"/>
    <w:uiPriority w:val="39"/>
    <w:qFormat/>
    <w:rsid w:val="004012D6"/>
    <w:pPr>
      <w:ind w:leftChars="400" w:left="840"/>
    </w:pPr>
  </w:style>
  <w:style w:type="paragraph" w:styleId="80">
    <w:name w:val="toc 8"/>
    <w:basedOn w:val="a"/>
    <w:next w:val="a"/>
    <w:uiPriority w:val="39"/>
    <w:rsid w:val="004012D6"/>
    <w:pPr>
      <w:ind w:leftChars="1400" w:left="2940"/>
    </w:pPr>
  </w:style>
  <w:style w:type="paragraph" w:styleId="10">
    <w:name w:val="toc 1"/>
    <w:basedOn w:val="a"/>
    <w:next w:val="a"/>
    <w:uiPriority w:val="39"/>
    <w:qFormat/>
    <w:rsid w:val="004012D6"/>
  </w:style>
  <w:style w:type="paragraph" w:styleId="40">
    <w:name w:val="toc 4"/>
    <w:basedOn w:val="a"/>
    <w:next w:val="a"/>
    <w:uiPriority w:val="39"/>
    <w:qFormat/>
    <w:rsid w:val="004012D6"/>
    <w:pPr>
      <w:ind w:leftChars="600" w:left="1260"/>
    </w:pPr>
  </w:style>
  <w:style w:type="paragraph" w:styleId="60">
    <w:name w:val="toc 6"/>
    <w:basedOn w:val="a"/>
    <w:next w:val="a"/>
    <w:uiPriority w:val="39"/>
    <w:qFormat/>
    <w:rsid w:val="004012D6"/>
    <w:pPr>
      <w:ind w:leftChars="1000" w:left="2100"/>
    </w:pPr>
  </w:style>
  <w:style w:type="paragraph" w:styleId="20">
    <w:name w:val="toc 2"/>
    <w:basedOn w:val="a"/>
    <w:next w:val="a"/>
    <w:uiPriority w:val="39"/>
    <w:qFormat/>
    <w:rsid w:val="004012D6"/>
    <w:pPr>
      <w:ind w:leftChars="200" w:left="420"/>
    </w:pPr>
  </w:style>
  <w:style w:type="paragraph" w:styleId="90">
    <w:name w:val="toc 9"/>
    <w:basedOn w:val="a"/>
    <w:next w:val="a"/>
    <w:uiPriority w:val="39"/>
    <w:qFormat/>
    <w:rsid w:val="004012D6"/>
    <w:pPr>
      <w:ind w:leftChars="1600" w:left="3360"/>
    </w:pPr>
  </w:style>
  <w:style w:type="character" w:styleId="a3">
    <w:name w:val="Hyperlink"/>
    <w:basedOn w:val="a0"/>
    <w:uiPriority w:val="99"/>
    <w:qFormat/>
    <w:rsid w:val="004012D6"/>
    <w:rPr>
      <w:color w:val="0000FF"/>
      <w:u w:val="single"/>
    </w:rPr>
  </w:style>
  <w:style w:type="table" w:styleId="a4">
    <w:name w:val="Table Grid"/>
    <w:basedOn w:val="a1"/>
    <w:uiPriority w:val="39"/>
    <w:qFormat/>
    <w:rsid w:val="004012D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link w:val="1"/>
    <w:rsid w:val="004012D6"/>
    <w:rPr>
      <w:rFonts w:asciiTheme="minorHAnsi" w:eastAsiaTheme="minorEastAsia" w:hAnsiTheme="minorHAnsi" w:cstheme="minorBidi"/>
      <w:b/>
      <w:kern w:val="44"/>
      <w:sz w:val="44"/>
      <w:szCs w:val="24"/>
    </w:rPr>
  </w:style>
  <w:style w:type="paragraph" w:styleId="a5">
    <w:name w:val="List Paragraph"/>
    <w:basedOn w:val="a"/>
    <w:uiPriority w:val="34"/>
    <w:qFormat/>
    <w:rsid w:val="00D1054C"/>
    <w:pPr>
      <w:ind w:firstLineChars="200" w:firstLine="420"/>
    </w:pPr>
  </w:style>
  <w:style w:type="paragraph" w:styleId="a6">
    <w:name w:val="header"/>
    <w:basedOn w:val="a"/>
    <w:link w:val="Char"/>
    <w:rsid w:val="000B4F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rsid w:val="000B4F35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Char0"/>
    <w:rsid w:val="000B4F3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0B4F35"/>
    <w:rPr>
      <w:rFonts w:asciiTheme="minorHAnsi" w:eastAsiaTheme="minorEastAsia" w:hAnsiTheme="minorHAnsi" w:cstheme="minorBidi"/>
      <w:kern w:val="2"/>
      <w:sz w:val="18"/>
      <w:szCs w:val="18"/>
    </w:rPr>
  </w:style>
  <w:style w:type="character" w:styleId="a8">
    <w:name w:val="FollowedHyperlink"/>
    <w:basedOn w:val="a0"/>
    <w:rsid w:val="007E6863"/>
    <w:rPr>
      <w:color w:val="954F72" w:themeColor="followedHyperlink"/>
      <w:u w:val="single"/>
    </w:rPr>
  </w:style>
  <w:style w:type="paragraph" w:styleId="a9">
    <w:name w:val="Balloon Text"/>
    <w:basedOn w:val="a"/>
    <w:link w:val="Char1"/>
    <w:rsid w:val="00436A05"/>
    <w:rPr>
      <w:sz w:val="18"/>
      <w:szCs w:val="18"/>
    </w:rPr>
  </w:style>
  <w:style w:type="character" w:customStyle="1" w:styleId="Char1">
    <w:name w:val="批注框文本 Char"/>
    <w:basedOn w:val="a0"/>
    <w:link w:val="a9"/>
    <w:rsid w:val="00436A05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3Char">
    <w:name w:val="标题 3 Char"/>
    <w:basedOn w:val="a0"/>
    <w:link w:val="3"/>
    <w:rsid w:val="00957856"/>
    <w:rPr>
      <w:rFonts w:ascii="Calibri" w:hAnsi="Calibri"/>
      <w:b/>
      <w:kern w:val="2"/>
      <w:sz w:val="28"/>
      <w:szCs w:val="24"/>
    </w:rPr>
  </w:style>
  <w:style w:type="paragraph" w:styleId="aa">
    <w:name w:val="No Spacing"/>
    <w:link w:val="Char2"/>
    <w:uiPriority w:val="1"/>
    <w:qFormat/>
    <w:rsid w:val="00A331B7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2">
    <w:name w:val="无间隔 Char"/>
    <w:basedOn w:val="a0"/>
    <w:link w:val="aa"/>
    <w:uiPriority w:val="1"/>
    <w:rsid w:val="00A331B7"/>
    <w:rPr>
      <w:rFonts w:asciiTheme="minorHAnsi" w:eastAsiaTheme="minorEastAsia" w:hAnsiTheme="minorHAnsi" w:cstheme="minorBidi"/>
      <w:sz w:val="22"/>
      <w:szCs w:val="22"/>
    </w:rPr>
  </w:style>
  <w:style w:type="character" w:styleId="ab">
    <w:name w:val="annotation reference"/>
    <w:basedOn w:val="a0"/>
    <w:rsid w:val="00BD5984"/>
    <w:rPr>
      <w:sz w:val="21"/>
      <w:szCs w:val="21"/>
    </w:rPr>
  </w:style>
  <w:style w:type="paragraph" w:styleId="ac">
    <w:name w:val="annotation text"/>
    <w:basedOn w:val="a"/>
    <w:link w:val="Char3"/>
    <w:rsid w:val="00BD5984"/>
  </w:style>
  <w:style w:type="character" w:customStyle="1" w:styleId="Char3">
    <w:name w:val="批注文字 Char"/>
    <w:basedOn w:val="a0"/>
    <w:link w:val="ac"/>
    <w:rsid w:val="00BD5984"/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ad">
    <w:name w:val="annotation subject"/>
    <w:basedOn w:val="ac"/>
    <w:next w:val="ac"/>
    <w:link w:val="Char4"/>
    <w:rsid w:val="00BD5984"/>
    <w:rPr>
      <w:b/>
      <w:bCs/>
    </w:rPr>
  </w:style>
  <w:style w:type="character" w:customStyle="1" w:styleId="Char4">
    <w:name w:val="批注主题 Char"/>
    <w:basedOn w:val="Char3"/>
    <w:link w:val="ad"/>
    <w:rsid w:val="00BD5984"/>
    <w:rPr>
      <w:rFonts w:asciiTheme="minorHAnsi" w:eastAsiaTheme="minorEastAsia" w:hAnsiTheme="minorHAnsi" w:cstheme="minorBidi"/>
      <w:b/>
      <w:bCs/>
      <w:kern w:val="2"/>
      <w:sz w:val="21"/>
      <w:szCs w:val="24"/>
    </w:rPr>
  </w:style>
  <w:style w:type="paragraph" w:styleId="ae">
    <w:name w:val="Normal (Web)"/>
    <w:basedOn w:val="a"/>
    <w:uiPriority w:val="99"/>
    <w:unhideWhenUsed/>
    <w:rsid w:val="00DE257B"/>
    <w:pPr>
      <w:widowControl/>
      <w:spacing w:before="100" w:beforeAutospacing="1" w:after="100" w:afterAutospacing="1"/>
    </w:pPr>
    <w:rPr>
      <w:rFonts w:ascii="宋体" w:eastAsia="宋体" w:hAnsi="宋体" w:cs="宋体"/>
      <w:kern w:val="0"/>
    </w:rPr>
  </w:style>
  <w:style w:type="character" w:customStyle="1" w:styleId="2Char">
    <w:name w:val="标题 2 Char"/>
    <w:basedOn w:val="a0"/>
    <w:link w:val="2"/>
    <w:rsid w:val="00DE38F1"/>
    <w:rPr>
      <w:rFonts w:ascii="Arial" w:hAnsi="Arial"/>
      <w:b/>
      <w:kern w:val="2"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8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99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85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9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4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2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62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417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2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2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4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0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1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8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7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4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8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46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7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9" Type="http://schemas.openxmlformats.org/officeDocument/2006/relationships/header" Target="header3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3.vsdx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1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header" Target="header2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header" Target="header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B73FE43-0761-46EE-9F36-84DB7E0B05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4</TotalTime>
  <Pages>35</Pages>
  <Words>2132</Words>
  <Characters>12153</Characters>
  <Application>Microsoft Office Word</Application>
  <DocSecurity>0</DocSecurity>
  <Lines>101</Lines>
  <Paragraphs>28</Paragraphs>
  <ScaleCrop>false</ScaleCrop>
  <Company>forza</Company>
  <LinksUpToDate>false</LinksUpToDate>
  <CharactersWithSpaces>142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</dc:creator>
  <cp:keywords/>
  <dc:description/>
  <cp:lastModifiedBy>su</cp:lastModifiedBy>
  <cp:revision>366</cp:revision>
  <dcterms:created xsi:type="dcterms:W3CDTF">2016-07-29T01:34:00Z</dcterms:created>
  <dcterms:modified xsi:type="dcterms:W3CDTF">2016-09-08T0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